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C4C8F8E" w14:textId="6A5D9E56" w:rsidR="00425BAE" w:rsidRDefault="00425BAE" w:rsidP="00425BAE">
      <w:pPr>
        <w:pStyle w:val="CRCoverPage"/>
        <w:tabs>
          <w:tab w:val="right" w:pos="9639"/>
        </w:tabs>
        <w:spacing w:after="0"/>
        <w:rPr>
          <w:b/>
          <w:i/>
          <w:noProof/>
          <w:sz w:val="28"/>
        </w:rPr>
      </w:pPr>
      <w:r>
        <w:rPr>
          <w:b/>
          <w:noProof/>
          <w:sz w:val="24"/>
        </w:rPr>
        <w:t>3GPP TSG-CT WG3 Meeting #119-bis-e</w:t>
      </w:r>
      <w:r>
        <w:rPr>
          <w:b/>
          <w:i/>
          <w:noProof/>
          <w:sz w:val="28"/>
        </w:rPr>
        <w:tab/>
      </w:r>
      <w:r>
        <w:rPr>
          <w:b/>
          <w:noProof/>
          <w:sz w:val="24"/>
        </w:rPr>
        <w:t>C3-220</w:t>
      </w:r>
      <w:r w:rsidR="000606B7" w:rsidRPr="000606B7">
        <w:rPr>
          <w:b/>
          <w:noProof/>
          <w:sz w:val="24"/>
        </w:rPr>
        <w:t>031</w:t>
      </w:r>
    </w:p>
    <w:p w14:paraId="602C189F" w14:textId="77777777" w:rsidR="00425BAE" w:rsidRDefault="00425BAE" w:rsidP="00425BAE">
      <w:pPr>
        <w:pStyle w:val="CRCoverPage"/>
        <w:outlineLvl w:val="0"/>
        <w:rPr>
          <w:b/>
          <w:noProof/>
          <w:sz w:val="24"/>
        </w:rPr>
      </w:pPr>
      <w:r>
        <w:rPr>
          <w:b/>
          <w:noProof/>
          <w:sz w:val="24"/>
        </w:rPr>
        <w:t>E-Meeting, 17</w:t>
      </w:r>
      <w:r w:rsidRPr="00EB408F">
        <w:rPr>
          <w:b/>
          <w:noProof/>
          <w:sz w:val="24"/>
          <w:vertAlign w:val="superscript"/>
        </w:rPr>
        <w:t>th</w:t>
      </w:r>
      <w:r>
        <w:rPr>
          <w:b/>
          <w:noProof/>
          <w:sz w:val="24"/>
        </w:rPr>
        <w:t xml:space="preserve"> – 21</w:t>
      </w:r>
      <w:r w:rsidRPr="00EB408F">
        <w:rPr>
          <w:b/>
          <w:noProof/>
          <w:sz w:val="24"/>
          <w:vertAlign w:val="superscript"/>
        </w:rPr>
        <w:t>st</w:t>
      </w:r>
      <w:r>
        <w:rPr>
          <w:b/>
          <w:noProof/>
          <w:sz w:val="24"/>
        </w:rPr>
        <w:t xml:space="preserve"> January 2022</w:t>
      </w:r>
    </w:p>
    <w:p w14:paraId="16B96408" w14:textId="77777777" w:rsidR="00425BAE" w:rsidRDefault="00425BAE" w:rsidP="00425BAE">
      <w:pPr>
        <w:pStyle w:val="CRCoverPage"/>
        <w:outlineLvl w:val="0"/>
        <w:rPr>
          <w:b/>
          <w:sz w:val="24"/>
        </w:rPr>
      </w:pPr>
    </w:p>
    <w:p w14:paraId="613F3955" w14:textId="2368E1B7" w:rsidR="00425BAE" w:rsidRDefault="00425BAE" w:rsidP="00425BAE">
      <w:pPr>
        <w:spacing w:after="120"/>
        <w:ind w:left="1985" w:hanging="1985"/>
        <w:rPr>
          <w:rFonts w:ascii="Arial" w:hAnsi="Arial" w:cs="Arial"/>
          <w:b/>
          <w:bCs/>
          <w:lang w:val="en-US"/>
        </w:rPr>
      </w:pPr>
      <w:r>
        <w:rPr>
          <w:rFonts w:ascii="Arial" w:hAnsi="Arial" w:cs="Arial"/>
          <w:b/>
          <w:bCs/>
          <w:lang w:val="en-US"/>
        </w:rPr>
        <w:t>Source:</w:t>
      </w:r>
      <w:r>
        <w:rPr>
          <w:rFonts w:ascii="Arial" w:hAnsi="Arial" w:cs="Arial"/>
          <w:b/>
          <w:bCs/>
          <w:lang w:val="en-US"/>
        </w:rPr>
        <w:tab/>
      </w:r>
      <w:r w:rsidR="00254A4C">
        <w:rPr>
          <w:rFonts w:ascii="Arial" w:hAnsi="Arial" w:cs="Arial"/>
          <w:b/>
          <w:bCs/>
          <w:lang w:val="en-US"/>
        </w:rPr>
        <w:t xml:space="preserve">Nokia, </w:t>
      </w:r>
      <w:r w:rsidR="00254A4C" w:rsidRPr="00DA08E6">
        <w:rPr>
          <w:rFonts w:ascii="Arial" w:hAnsi="Arial" w:cs="Arial"/>
          <w:b/>
          <w:bCs/>
          <w:lang w:val="en-US"/>
        </w:rPr>
        <w:t>Nokia Shanghai Bell</w:t>
      </w:r>
      <w:r w:rsidR="00254A4C">
        <w:rPr>
          <w:rFonts w:ascii="Arial" w:hAnsi="Arial" w:cs="Arial"/>
          <w:b/>
          <w:bCs/>
          <w:lang w:val="en-US"/>
        </w:rPr>
        <w:t xml:space="preserve">, </w:t>
      </w:r>
      <w:r>
        <w:rPr>
          <w:rFonts w:ascii="Arial" w:hAnsi="Arial" w:cs="Arial"/>
          <w:b/>
          <w:bCs/>
          <w:lang w:val="en-US"/>
        </w:rPr>
        <w:t xml:space="preserve">Huawei </w:t>
      </w:r>
    </w:p>
    <w:p w14:paraId="51875515" w14:textId="2A016250" w:rsidR="00C93D83" w:rsidRDefault="00B41104">
      <w:pPr>
        <w:spacing w:after="120"/>
        <w:ind w:left="1985" w:hanging="1985"/>
        <w:rPr>
          <w:rFonts w:ascii="Arial" w:hAnsi="Arial" w:cs="Arial"/>
          <w:b/>
          <w:bCs/>
          <w:lang w:val="en-US"/>
        </w:rPr>
      </w:pPr>
      <w:r>
        <w:rPr>
          <w:rFonts w:ascii="Arial" w:hAnsi="Arial" w:cs="Arial"/>
          <w:b/>
          <w:bCs/>
          <w:lang w:val="en-US"/>
        </w:rPr>
        <w:t>Title:</w:t>
      </w:r>
      <w:r>
        <w:rPr>
          <w:rFonts w:ascii="Arial" w:hAnsi="Arial" w:cs="Arial"/>
          <w:b/>
          <w:bCs/>
          <w:lang w:val="en-US"/>
        </w:rPr>
        <w:tab/>
        <w:t xml:space="preserve">Pseudo-CR on </w:t>
      </w:r>
      <w:r w:rsidR="00425BAE" w:rsidRPr="00425BAE">
        <w:rPr>
          <w:rFonts w:ascii="Arial" w:hAnsi="Arial" w:cs="Arial"/>
          <w:b/>
          <w:bCs/>
          <w:lang w:val="en-US"/>
        </w:rPr>
        <w:t xml:space="preserve">the </w:t>
      </w:r>
      <w:proofErr w:type="spellStart"/>
      <w:r w:rsidR="00254A4C">
        <w:rPr>
          <w:rFonts w:ascii="Arial" w:hAnsi="Arial" w:cs="Arial"/>
          <w:b/>
          <w:bCs/>
          <w:lang w:val="en-US"/>
        </w:rPr>
        <w:t>Npcf_MBSPolicyControl</w:t>
      </w:r>
      <w:proofErr w:type="spellEnd"/>
      <w:r w:rsidR="00254A4C">
        <w:rPr>
          <w:rFonts w:ascii="Arial" w:hAnsi="Arial" w:cs="Arial"/>
          <w:b/>
          <w:bCs/>
          <w:lang w:val="en-US"/>
        </w:rPr>
        <w:t xml:space="preserve"> Service description</w:t>
      </w:r>
    </w:p>
    <w:p w14:paraId="4FD7F359" w14:textId="40436973" w:rsidR="00425BAE" w:rsidRDefault="00425BAE" w:rsidP="00425BAE">
      <w:pPr>
        <w:spacing w:after="120"/>
        <w:ind w:left="1985" w:hanging="1985"/>
        <w:rPr>
          <w:rFonts w:ascii="Arial" w:hAnsi="Arial" w:cs="Arial"/>
          <w:b/>
          <w:bCs/>
          <w:lang w:val="en-US"/>
        </w:rPr>
      </w:pPr>
      <w:r>
        <w:rPr>
          <w:rFonts w:ascii="Arial" w:hAnsi="Arial" w:cs="Arial"/>
          <w:b/>
          <w:bCs/>
          <w:lang w:val="en-US"/>
        </w:rPr>
        <w:t>Spec:</w:t>
      </w:r>
      <w:r>
        <w:rPr>
          <w:rFonts w:ascii="Arial" w:hAnsi="Arial" w:cs="Arial"/>
          <w:b/>
          <w:bCs/>
          <w:lang w:val="en-US"/>
        </w:rPr>
        <w:tab/>
        <w:t>3GPP TS 29.5</w:t>
      </w:r>
      <w:r w:rsidR="003F3A7F">
        <w:rPr>
          <w:rFonts w:ascii="Arial" w:hAnsi="Arial" w:cs="Arial"/>
          <w:b/>
          <w:bCs/>
          <w:lang w:val="en-US"/>
        </w:rPr>
        <w:t>37</w:t>
      </w:r>
      <w:r>
        <w:rPr>
          <w:rFonts w:ascii="Arial" w:hAnsi="Arial" w:cs="Arial"/>
          <w:b/>
          <w:bCs/>
          <w:lang w:val="en-US"/>
        </w:rPr>
        <w:t xml:space="preserve"> V0.0.0</w:t>
      </w:r>
    </w:p>
    <w:p w14:paraId="2A9F8CAD" w14:textId="77777777" w:rsidR="00425BAE" w:rsidRDefault="00425BAE" w:rsidP="00425BAE">
      <w:pPr>
        <w:spacing w:after="120"/>
        <w:ind w:left="1985" w:hanging="1985"/>
        <w:rPr>
          <w:rFonts w:ascii="Arial" w:hAnsi="Arial" w:cs="Arial"/>
          <w:b/>
          <w:bCs/>
          <w:lang w:val="en-US"/>
        </w:rPr>
      </w:pPr>
      <w:r>
        <w:rPr>
          <w:rFonts w:ascii="Arial" w:hAnsi="Arial" w:cs="Arial"/>
          <w:b/>
          <w:bCs/>
          <w:lang w:val="en-US"/>
        </w:rPr>
        <w:t>Agenda item:</w:t>
      </w:r>
      <w:r>
        <w:rPr>
          <w:rFonts w:ascii="Arial" w:hAnsi="Arial" w:cs="Arial"/>
          <w:b/>
          <w:bCs/>
          <w:lang w:val="en-US"/>
        </w:rPr>
        <w:tab/>
        <w:t>17.31 (5MBS)</w:t>
      </w:r>
    </w:p>
    <w:p w14:paraId="45E49F8A" w14:textId="79D90FBF" w:rsidR="00425BAE" w:rsidRDefault="00425BAE" w:rsidP="00425BAE">
      <w:pPr>
        <w:spacing w:after="120"/>
        <w:ind w:left="1985" w:hanging="1985"/>
        <w:rPr>
          <w:rFonts w:ascii="Arial" w:hAnsi="Arial" w:cs="Arial"/>
          <w:b/>
          <w:bCs/>
          <w:lang w:val="en-US"/>
        </w:rPr>
      </w:pPr>
      <w:r>
        <w:rPr>
          <w:rFonts w:ascii="Arial" w:hAnsi="Arial" w:cs="Arial"/>
          <w:b/>
          <w:bCs/>
          <w:lang w:val="en-US"/>
        </w:rPr>
        <w:t>Document for:</w:t>
      </w:r>
      <w:r>
        <w:rPr>
          <w:rFonts w:ascii="Arial" w:hAnsi="Arial" w:cs="Arial"/>
          <w:b/>
          <w:bCs/>
          <w:lang w:val="en-US"/>
        </w:rPr>
        <w:tab/>
        <w:t>A</w:t>
      </w:r>
      <w:r w:rsidR="00C30A91">
        <w:rPr>
          <w:rFonts w:ascii="Arial" w:hAnsi="Arial" w:cs="Arial"/>
          <w:b/>
          <w:bCs/>
          <w:lang w:val="en-US"/>
        </w:rPr>
        <w:t>pproval</w:t>
      </w:r>
    </w:p>
    <w:p w14:paraId="6EC9510A" w14:textId="77777777" w:rsidR="00C93D83" w:rsidRDefault="00C93D83">
      <w:pPr>
        <w:pBdr>
          <w:bottom w:val="single" w:sz="12" w:space="1" w:color="auto"/>
        </w:pBdr>
        <w:spacing w:after="120"/>
        <w:ind w:left="1985" w:hanging="1985"/>
        <w:rPr>
          <w:rFonts w:ascii="Arial" w:hAnsi="Arial" w:cs="Arial"/>
          <w:b/>
          <w:bCs/>
          <w:lang w:val="en-US"/>
        </w:rPr>
      </w:pPr>
    </w:p>
    <w:p w14:paraId="3C36D9A7" w14:textId="77777777" w:rsidR="00C93D83" w:rsidRDefault="00B41104">
      <w:pPr>
        <w:pStyle w:val="CRCoverPage"/>
        <w:rPr>
          <w:b/>
          <w:lang w:val="en-US"/>
        </w:rPr>
      </w:pPr>
      <w:r>
        <w:rPr>
          <w:b/>
          <w:lang w:val="en-US"/>
        </w:rPr>
        <w:t>1. Introduction</w:t>
      </w:r>
    </w:p>
    <w:p w14:paraId="1F48C099" w14:textId="762CAB35" w:rsidR="00425BAE" w:rsidRDefault="00425BAE" w:rsidP="00425BAE">
      <w:pPr>
        <w:rPr>
          <w:lang w:val="en-US"/>
        </w:rPr>
      </w:pPr>
      <w:r>
        <w:rPr>
          <w:lang w:val="en-US"/>
        </w:rPr>
        <w:t>TS 29.5</w:t>
      </w:r>
      <w:r w:rsidR="003F3A7F">
        <w:rPr>
          <w:lang w:val="en-US"/>
        </w:rPr>
        <w:t>37</w:t>
      </w:r>
      <w:r>
        <w:rPr>
          <w:lang w:val="en-US"/>
        </w:rPr>
        <w:t xml:space="preserve"> has been allocated under the 5MBS work item to define the MBS Policy Control services. The associated TS Skeleton is provided in C3-220</w:t>
      </w:r>
      <w:r w:rsidR="000606B7">
        <w:rPr>
          <w:lang w:val="en-US"/>
        </w:rPr>
        <w:t>031</w:t>
      </w:r>
      <w:r>
        <w:rPr>
          <w:lang w:val="en-US"/>
        </w:rPr>
        <w:t>. This new TS needs hence to be populated.</w:t>
      </w:r>
    </w:p>
    <w:p w14:paraId="45117AC2" w14:textId="77777777" w:rsidR="00C93D83" w:rsidRDefault="00B41104">
      <w:pPr>
        <w:pStyle w:val="CRCoverPage"/>
        <w:rPr>
          <w:b/>
          <w:lang w:val="en-US"/>
        </w:rPr>
      </w:pPr>
      <w:r>
        <w:rPr>
          <w:b/>
          <w:lang w:val="en-US"/>
        </w:rPr>
        <w:t>2. Reason for Change</w:t>
      </w:r>
    </w:p>
    <w:p w14:paraId="4A9F41C3" w14:textId="77777777" w:rsidR="00C93D83" w:rsidRDefault="000D3669">
      <w:pPr>
        <w:rPr>
          <w:lang w:val="en-US"/>
        </w:rPr>
      </w:pPr>
      <w:r>
        <w:rPr>
          <w:lang w:val="en-US"/>
        </w:rPr>
        <w:t xml:space="preserve">The </w:t>
      </w:r>
      <w:r w:rsidR="00425BAE">
        <w:rPr>
          <w:lang w:val="en-US"/>
        </w:rPr>
        <w:t xml:space="preserve">Multicast/Broadcast </w:t>
      </w:r>
      <w:r w:rsidR="00B70650">
        <w:rPr>
          <w:lang w:val="en-US"/>
        </w:rPr>
        <w:t xml:space="preserve">services supported by the </w:t>
      </w:r>
      <w:r w:rsidR="00425BAE">
        <w:rPr>
          <w:lang w:val="en-US"/>
        </w:rPr>
        <w:t>PCF</w:t>
      </w:r>
      <w:r w:rsidR="00B70650">
        <w:rPr>
          <w:lang w:val="en-US"/>
        </w:rPr>
        <w:t xml:space="preserve"> need to be defined in</w:t>
      </w:r>
      <w:r>
        <w:rPr>
          <w:lang w:val="en-US"/>
        </w:rPr>
        <w:t xml:space="preserve"> clause </w:t>
      </w:r>
      <w:r w:rsidR="008054C5">
        <w:rPr>
          <w:lang w:val="en-US"/>
        </w:rPr>
        <w:t>5</w:t>
      </w:r>
      <w:r>
        <w:rPr>
          <w:lang w:val="en-US"/>
        </w:rPr>
        <w:t>.</w:t>
      </w:r>
    </w:p>
    <w:p w14:paraId="5AAAB526" w14:textId="77777777" w:rsidR="00C93D83" w:rsidRDefault="00B41104">
      <w:pPr>
        <w:pStyle w:val="CRCoverPage"/>
        <w:rPr>
          <w:b/>
          <w:lang w:val="en-US"/>
        </w:rPr>
      </w:pPr>
      <w:r>
        <w:rPr>
          <w:b/>
          <w:lang w:val="en-US"/>
        </w:rPr>
        <w:t>3. Conclusions</w:t>
      </w:r>
    </w:p>
    <w:p w14:paraId="61F44E71" w14:textId="77777777" w:rsidR="00C93D83" w:rsidRDefault="00B70650">
      <w:pPr>
        <w:rPr>
          <w:lang w:val="en-US"/>
        </w:rPr>
      </w:pPr>
      <w:r>
        <w:rPr>
          <w:lang w:val="en-US"/>
        </w:rPr>
        <w:t>N/A</w:t>
      </w:r>
      <w:r w:rsidR="000D3669">
        <w:rPr>
          <w:lang w:val="en-US"/>
        </w:rPr>
        <w:t>.</w:t>
      </w:r>
    </w:p>
    <w:p w14:paraId="74722482" w14:textId="77777777" w:rsidR="00C93D83" w:rsidRDefault="00B41104">
      <w:pPr>
        <w:pStyle w:val="CRCoverPage"/>
        <w:rPr>
          <w:b/>
          <w:lang w:val="en-US"/>
        </w:rPr>
      </w:pPr>
      <w:r>
        <w:rPr>
          <w:b/>
          <w:lang w:val="en-US"/>
        </w:rPr>
        <w:t>4. Proposal</w:t>
      </w:r>
    </w:p>
    <w:p w14:paraId="59EF78CD" w14:textId="79E250C0" w:rsidR="00425BAE" w:rsidRDefault="00425BAE" w:rsidP="00425BAE">
      <w:pPr>
        <w:rPr>
          <w:lang w:val="en-US"/>
        </w:rPr>
      </w:pPr>
      <w:r>
        <w:rPr>
          <w:lang w:val="en-US"/>
        </w:rPr>
        <w:t>It is proposed to agree the following changes to 3GPP TS 29.5</w:t>
      </w:r>
      <w:r w:rsidR="003F3A7F">
        <w:rPr>
          <w:lang w:val="en-US"/>
        </w:rPr>
        <w:t>37</w:t>
      </w:r>
      <w:r>
        <w:rPr>
          <w:lang w:val="en-US"/>
        </w:rPr>
        <w:t xml:space="preserve"> V0.0.0.</w:t>
      </w:r>
    </w:p>
    <w:p w14:paraId="52FA27C3" w14:textId="77777777" w:rsidR="00C93D83" w:rsidRDefault="00C93D83">
      <w:pPr>
        <w:pBdr>
          <w:bottom w:val="single" w:sz="12" w:space="1" w:color="auto"/>
        </w:pBdr>
        <w:rPr>
          <w:lang w:val="en-US"/>
        </w:rPr>
      </w:pPr>
    </w:p>
    <w:p w14:paraId="61D45521" w14:textId="47CEC882" w:rsidR="00C93D83" w:rsidRDefault="00B41104">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xml:space="preserve">* * * </w:t>
      </w:r>
      <w:r w:rsidR="00207AA1">
        <w:rPr>
          <w:rFonts w:ascii="Arial" w:hAnsi="Arial" w:cs="Arial"/>
          <w:color w:val="0000FF"/>
          <w:sz w:val="28"/>
          <w:szCs w:val="28"/>
          <w:lang w:val="en-US"/>
        </w:rPr>
        <w:t>First</w:t>
      </w:r>
      <w:r>
        <w:rPr>
          <w:rFonts w:ascii="Arial" w:hAnsi="Arial" w:cs="Arial"/>
          <w:color w:val="0000FF"/>
          <w:sz w:val="28"/>
          <w:szCs w:val="28"/>
          <w:lang w:val="en-US"/>
        </w:rPr>
        <w:t xml:space="preserve"> Change * * * *</w:t>
      </w:r>
    </w:p>
    <w:p w14:paraId="4111C3DB" w14:textId="77777777" w:rsidR="00207AA1" w:rsidRPr="004D3578" w:rsidRDefault="00207AA1" w:rsidP="00207AA1">
      <w:pPr>
        <w:pStyle w:val="Heading1"/>
      </w:pPr>
      <w:bookmarkStart w:id="0" w:name="_Toc510696579"/>
      <w:bookmarkStart w:id="1" w:name="_Toc35971371"/>
      <w:bookmarkStart w:id="2" w:name="_Toc90291542"/>
      <w:bookmarkStart w:id="3" w:name="_Toc510696587"/>
      <w:bookmarkStart w:id="4" w:name="_Toc35971379"/>
      <w:bookmarkStart w:id="5" w:name="_Toc90291550"/>
      <w:r w:rsidRPr="004D3578">
        <w:t>2</w:t>
      </w:r>
      <w:r w:rsidRPr="004D3578">
        <w:tab/>
        <w:t>References</w:t>
      </w:r>
      <w:bookmarkEnd w:id="0"/>
      <w:bookmarkEnd w:id="1"/>
      <w:bookmarkEnd w:id="2"/>
    </w:p>
    <w:p w14:paraId="61938C96" w14:textId="77777777" w:rsidR="00207AA1" w:rsidRPr="004D3578" w:rsidRDefault="00207AA1" w:rsidP="00207AA1">
      <w:r w:rsidRPr="004D3578">
        <w:t>The following documents contain provisions which, through reference in this text, constitute provisions of the present document.</w:t>
      </w:r>
    </w:p>
    <w:p w14:paraId="74854323" w14:textId="77777777" w:rsidR="00207AA1" w:rsidRPr="004D3578" w:rsidRDefault="00207AA1" w:rsidP="00207AA1">
      <w:pPr>
        <w:pStyle w:val="B1"/>
      </w:pPr>
      <w:bookmarkStart w:id="6" w:name="OLE_LINK1"/>
      <w:bookmarkStart w:id="7" w:name="OLE_LINK2"/>
      <w:bookmarkStart w:id="8" w:name="OLE_LINK3"/>
      <w:bookmarkStart w:id="9" w:name="OLE_LINK4"/>
      <w:r>
        <w:t>-</w:t>
      </w:r>
      <w:r>
        <w:tab/>
      </w:r>
      <w:r w:rsidRPr="004D3578">
        <w:t>References are either specific (identified by date of publication, edition number, version number, etc.) or non</w:t>
      </w:r>
      <w:r w:rsidRPr="004D3578">
        <w:noBreakHyphen/>
        <w:t>specific.</w:t>
      </w:r>
    </w:p>
    <w:p w14:paraId="376D7E17" w14:textId="77777777" w:rsidR="00207AA1" w:rsidRPr="004D3578" w:rsidRDefault="00207AA1" w:rsidP="00207AA1">
      <w:pPr>
        <w:pStyle w:val="B1"/>
      </w:pPr>
      <w:r>
        <w:t>-</w:t>
      </w:r>
      <w:r>
        <w:tab/>
      </w:r>
      <w:r w:rsidRPr="004D3578">
        <w:t>For a specific reference, subsequent revisions do not apply.</w:t>
      </w:r>
    </w:p>
    <w:p w14:paraId="7E8B133D" w14:textId="77777777" w:rsidR="00207AA1" w:rsidRPr="004D3578" w:rsidRDefault="00207AA1" w:rsidP="00207AA1">
      <w:pPr>
        <w:pStyle w:val="B1"/>
      </w:pPr>
      <w:r>
        <w:t>-</w:t>
      </w:r>
      <w:r>
        <w:tab/>
      </w:r>
      <w:r w:rsidRPr="004D3578">
        <w:t>For a non-specific reference, the latest version applies. In the case of a reference to a 3GPP document (including a GSM document), a non-specific reference implicitly refers to the latest version of that document</w:t>
      </w:r>
      <w:r w:rsidRPr="004D3578">
        <w:rPr>
          <w:i/>
        </w:rPr>
        <w:t xml:space="preserve"> in the same Release as the present document</w:t>
      </w:r>
      <w:r w:rsidRPr="004D3578">
        <w:t>.</w:t>
      </w:r>
    </w:p>
    <w:bookmarkEnd w:id="6"/>
    <w:bookmarkEnd w:id="7"/>
    <w:bookmarkEnd w:id="8"/>
    <w:bookmarkEnd w:id="9"/>
    <w:p w14:paraId="386E1807" w14:textId="77777777" w:rsidR="00207AA1" w:rsidRDefault="00207AA1" w:rsidP="00207AA1">
      <w:pPr>
        <w:pStyle w:val="EX"/>
      </w:pPr>
      <w:r w:rsidRPr="004D3578">
        <w:t>[1]</w:t>
      </w:r>
      <w:r w:rsidRPr="004D3578">
        <w:tab/>
        <w:t>3GPP TR 21.905: "Vocabulary for 3GPP Specifications".</w:t>
      </w:r>
    </w:p>
    <w:p w14:paraId="729C8A99" w14:textId="77777777" w:rsidR="00207AA1" w:rsidRPr="005E4D39" w:rsidRDefault="00207AA1" w:rsidP="00207AA1">
      <w:pPr>
        <w:pStyle w:val="EX"/>
      </w:pPr>
      <w:r>
        <w:t>[2</w:t>
      </w:r>
      <w:r w:rsidRPr="005E4D39">
        <w:t>]</w:t>
      </w:r>
      <w:r w:rsidRPr="005E4D39">
        <w:tab/>
        <w:t>3GPP TS 23.501: "System Architecture for the 5G System; Stage 2".</w:t>
      </w:r>
    </w:p>
    <w:p w14:paraId="7A7E096A" w14:textId="77777777" w:rsidR="00207AA1" w:rsidRPr="005E4D39" w:rsidRDefault="00207AA1" w:rsidP="00207AA1">
      <w:pPr>
        <w:pStyle w:val="EX"/>
      </w:pPr>
      <w:r w:rsidRPr="005E4D39">
        <w:t>[</w:t>
      </w:r>
      <w:r>
        <w:t>3</w:t>
      </w:r>
      <w:r w:rsidRPr="005E4D39">
        <w:t>]</w:t>
      </w:r>
      <w:r w:rsidRPr="005E4D39">
        <w:tab/>
        <w:t>3GPP TS 23.502: "Procedures for the 5G System; Stage 2".</w:t>
      </w:r>
    </w:p>
    <w:p w14:paraId="503C0ED5" w14:textId="77777777" w:rsidR="00207AA1" w:rsidRPr="005E4D39" w:rsidRDefault="00207AA1" w:rsidP="00207AA1">
      <w:pPr>
        <w:pStyle w:val="EX"/>
      </w:pPr>
      <w:r w:rsidRPr="005E4D39">
        <w:t>[</w:t>
      </w:r>
      <w:r>
        <w:t>4</w:t>
      </w:r>
      <w:r w:rsidRPr="005E4D39">
        <w:t>]</w:t>
      </w:r>
      <w:r w:rsidRPr="005E4D39">
        <w:tab/>
        <w:t>3GPP TS 29.500: "5G System; Technical Realization of Service Based Architecture; Stage 3".</w:t>
      </w:r>
    </w:p>
    <w:p w14:paraId="2B11EDCD" w14:textId="77777777" w:rsidR="00207AA1" w:rsidRDefault="00207AA1" w:rsidP="00207AA1">
      <w:pPr>
        <w:pStyle w:val="EX"/>
      </w:pPr>
      <w:r w:rsidRPr="005E4D39">
        <w:t>[</w:t>
      </w:r>
      <w:r>
        <w:t>5</w:t>
      </w:r>
      <w:r w:rsidRPr="005E4D39">
        <w:t>]</w:t>
      </w:r>
      <w:r w:rsidRPr="005E4D39">
        <w:tab/>
        <w:t>3GPP TS 29.501: "5G</w:t>
      </w:r>
      <w:r>
        <w:t xml:space="preserve"> System; Principles and Guidelines for Services Definition; Stage 3".</w:t>
      </w:r>
    </w:p>
    <w:p w14:paraId="69DCA4F1" w14:textId="77777777" w:rsidR="00207AA1" w:rsidRDefault="00207AA1" w:rsidP="00207AA1">
      <w:pPr>
        <w:pStyle w:val="EX"/>
        <w:rPr>
          <w:lang w:val="en-US"/>
        </w:rPr>
      </w:pPr>
      <w:r>
        <w:rPr>
          <w:snapToGrid w:val="0"/>
        </w:rPr>
        <w:t>[6]</w:t>
      </w:r>
      <w:r>
        <w:rPr>
          <w:snapToGrid w:val="0"/>
        </w:rPr>
        <w:tab/>
      </w:r>
      <w:proofErr w:type="spellStart"/>
      <w:r>
        <w:rPr>
          <w:lang w:val="en-US"/>
        </w:rPr>
        <w:t>OpenAPI</w:t>
      </w:r>
      <w:proofErr w:type="spellEnd"/>
      <w:r>
        <w:rPr>
          <w:lang w:val="en-US"/>
        </w:rPr>
        <w:t xml:space="preserve">: </w:t>
      </w:r>
      <w:r>
        <w:t>"</w:t>
      </w:r>
      <w:proofErr w:type="spellStart"/>
      <w:r>
        <w:rPr>
          <w:lang w:val="en-US"/>
        </w:rPr>
        <w:t>OpenAPI</w:t>
      </w:r>
      <w:proofErr w:type="spellEnd"/>
      <w:r>
        <w:rPr>
          <w:lang w:val="en-US"/>
        </w:rPr>
        <w:t xml:space="preserve"> Specification Version 3.0.0</w:t>
      </w:r>
      <w:r>
        <w:t>"</w:t>
      </w:r>
      <w:r>
        <w:rPr>
          <w:lang w:val="en-US"/>
        </w:rPr>
        <w:t xml:space="preserve">, </w:t>
      </w:r>
      <w:hyperlink r:id="rId7" w:history="1">
        <w:r>
          <w:rPr>
            <w:rStyle w:val="Hyperlink"/>
            <w:lang w:val="en-US"/>
          </w:rPr>
          <w:t>https://spec.openapis.org/oas/v3.0.0</w:t>
        </w:r>
      </w:hyperlink>
      <w:r>
        <w:rPr>
          <w:lang w:val="en-US"/>
        </w:rPr>
        <w:t>.</w:t>
      </w:r>
    </w:p>
    <w:p w14:paraId="50B098BA" w14:textId="77777777" w:rsidR="00207AA1" w:rsidRDefault="00207AA1" w:rsidP="00207AA1">
      <w:pPr>
        <w:pStyle w:val="EX"/>
      </w:pPr>
      <w:r w:rsidRPr="00E535AD">
        <w:t>[</w:t>
      </w:r>
      <w:r>
        <w:t>7</w:t>
      </w:r>
      <w:r w:rsidRPr="00E535AD">
        <w:t>]</w:t>
      </w:r>
      <w:r w:rsidRPr="00E535AD">
        <w:tab/>
      </w:r>
      <w:r>
        <w:t>3GPP TR 21.900: "</w:t>
      </w:r>
      <w:r w:rsidRPr="00F051FD">
        <w:t>Technical Specification Group working methods</w:t>
      </w:r>
      <w:r>
        <w:t>".</w:t>
      </w:r>
    </w:p>
    <w:p w14:paraId="21DFF5FB" w14:textId="77777777" w:rsidR="00207AA1" w:rsidRPr="00E535AD" w:rsidRDefault="00207AA1" w:rsidP="00207AA1">
      <w:pPr>
        <w:pStyle w:val="EX"/>
      </w:pPr>
      <w:r w:rsidRPr="00E535AD">
        <w:t>[</w:t>
      </w:r>
      <w:r>
        <w:t>8</w:t>
      </w:r>
      <w:r w:rsidRPr="00E535AD">
        <w:t>]</w:t>
      </w:r>
      <w:r w:rsidRPr="00E535AD">
        <w:tab/>
        <w:t>3GPP TS 33.501: "Security architecture and procedures for 5G system".</w:t>
      </w:r>
    </w:p>
    <w:p w14:paraId="27EC72EE" w14:textId="77777777" w:rsidR="00207AA1" w:rsidRPr="00E535AD" w:rsidRDefault="00207AA1" w:rsidP="00207AA1">
      <w:pPr>
        <w:pStyle w:val="EX"/>
      </w:pPr>
      <w:r w:rsidRPr="00E535AD">
        <w:lastRenderedPageBreak/>
        <w:t>[</w:t>
      </w:r>
      <w:r>
        <w:t>9</w:t>
      </w:r>
      <w:r w:rsidRPr="00E535AD">
        <w:t>]</w:t>
      </w:r>
      <w:r w:rsidRPr="00E535AD">
        <w:tab/>
        <w:t>IETF RFC 6749: "</w:t>
      </w:r>
      <w:r w:rsidRPr="009E3528">
        <w:t>The OAuth 2.0 Authorization Framework</w:t>
      </w:r>
      <w:r w:rsidRPr="00E535AD">
        <w:t>".</w:t>
      </w:r>
    </w:p>
    <w:p w14:paraId="3501D8A6" w14:textId="77777777" w:rsidR="00207AA1" w:rsidRPr="00986E88" w:rsidRDefault="00207AA1" w:rsidP="00207AA1">
      <w:pPr>
        <w:pStyle w:val="EX"/>
        <w:rPr>
          <w:noProof/>
          <w:lang w:eastAsia="zh-CN"/>
        </w:rPr>
      </w:pPr>
      <w:r w:rsidRPr="00986E88">
        <w:rPr>
          <w:noProof/>
          <w:lang w:eastAsia="zh-CN"/>
        </w:rPr>
        <w:t>[</w:t>
      </w:r>
      <w:r>
        <w:rPr>
          <w:noProof/>
          <w:lang w:eastAsia="zh-CN"/>
        </w:rPr>
        <w:t>10</w:t>
      </w:r>
      <w:r w:rsidRPr="00986E88">
        <w:rPr>
          <w:noProof/>
          <w:lang w:eastAsia="zh-CN"/>
        </w:rPr>
        <w:t>]</w:t>
      </w:r>
      <w:r w:rsidRPr="00986E88">
        <w:rPr>
          <w:noProof/>
          <w:lang w:eastAsia="zh-CN"/>
        </w:rPr>
        <w:tab/>
        <w:t>3GPP TS 29.5</w:t>
      </w:r>
      <w:r>
        <w:rPr>
          <w:noProof/>
          <w:lang w:eastAsia="zh-CN"/>
        </w:rPr>
        <w:t>10</w:t>
      </w:r>
      <w:r w:rsidRPr="00986E88">
        <w:rPr>
          <w:noProof/>
          <w:lang w:eastAsia="zh-CN"/>
        </w:rPr>
        <w:t xml:space="preserve">: "5G System; </w:t>
      </w:r>
      <w:r>
        <w:t>Network Function Repository Services</w:t>
      </w:r>
      <w:r>
        <w:rPr>
          <w:noProof/>
          <w:lang w:eastAsia="zh-CN"/>
        </w:rPr>
        <w:t xml:space="preserve">; </w:t>
      </w:r>
      <w:r w:rsidRPr="00986E88">
        <w:rPr>
          <w:noProof/>
          <w:lang w:eastAsia="zh-CN"/>
        </w:rPr>
        <w:t>Stage 3".</w:t>
      </w:r>
    </w:p>
    <w:p w14:paraId="22E11706" w14:textId="77777777" w:rsidR="00207AA1" w:rsidRPr="00986E88" w:rsidRDefault="00207AA1" w:rsidP="00207AA1">
      <w:pPr>
        <w:pStyle w:val="EX"/>
        <w:rPr>
          <w:noProof/>
          <w:lang w:eastAsia="zh-CN"/>
        </w:rPr>
      </w:pPr>
      <w:r w:rsidRPr="00986E88">
        <w:rPr>
          <w:noProof/>
        </w:rPr>
        <w:t>[</w:t>
      </w:r>
      <w:r>
        <w:rPr>
          <w:noProof/>
          <w:lang w:eastAsia="zh-CN"/>
        </w:rPr>
        <w:t>11</w:t>
      </w:r>
      <w:r w:rsidRPr="00986E88">
        <w:rPr>
          <w:noProof/>
        </w:rPr>
        <w:t>]</w:t>
      </w:r>
      <w:r w:rsidRPr="00986E88">
        <w:rPr>
          <w:noProof/>
        </w:rPr>
        <w:tab/>
        <w:t>IETF RFC 7540: "Hypertext Transfer Protocol Version 2 (HTTP/2)".</w:t>
      </w:r>
    </w:p>
    <w:p w14:paraId="303CF5EE" w14:textId="77777777" w:rsidR="00207AA1" w:rsidRPr="00986E88" w:rsidRDefault="00207AA1" w:rsidP="00207AA1">
      <w:pPr>
        <w:keepLines/>
        <w:ind w:left="1702" w:hanging="1418"/>
        <w:rPr>
          <w:noProof/>
          <w:lang w:eastAsia="zh-CN"/>
        </w:rPr>
      </w:pPr>
      <w:r w:rsidRPr="00986E88">
        <w:rPr>
          <w:noProof/>
          <w:lang w:eastAsia="zh-CN"/>
        </w:rPr>
        <w:t>[</w:t>
      </w:r>
      <w:r>
        <w:rPr>
          <w:noProof/>
          <w:lang w:eastAsia="zh-CN"/>
        </w:rPr>
        <w:t>12</w:t>
      </w:r>
      <w:r w:rsidRPr="00986E88">
        <w:rPr>
          <w:noProof/>
          <w:lang w:eastAsia="zh-CN"/>
        </w:rPr>
        <w:t>]</w:t>
      </w:r>
      <w:r w:rsidRPr="00986E88">
        <w:rPr>
          <w:noProof/>
          <w:lang w:eastAsia="zh-CN"/>
        </w:rPr>
        <w:tab/>
        <w:t>IETF RFC 8259: "The JavaScript Object Notation (JSON) Data Interchange Format".</w:t>
      </w:r>
    </w:p>
    <w:p w14:paraId="5E511591" w14:textId="77777777" w:rsidR="00207AA1" w:rsidRDefault="00207AA1" w:rsidP="00207AA1">
      <w:pPr>
        <w:pStyle w:val="EX"/>
        <w:rPr>
          <w:ins w:id="10" w:author="Nokia" w:date="2021-12-15T16:26:00Z"/>
        </w:rPr>
      </w:pPr>
      <w:r>
        <w:t>[13]</w:t>
      </w:r>
      <w:r>
        <w:tab/>
        <w:t>IETF RFC 7807: "Problem Details for HTTP APIs".</w:t>
      </w:r>
    </w:p>
    <w:p w14:paraId="5F40AB91" w14:textId="77777777" w:rsidR="00207AA1" w:rsidRDefault="00207AA1" w:rsidP="00207AA1">
      <w:pPr>
        <w:pStyle w:val="EX"/>
        <w:rPr>
          <w:ins w:id="11" w:author="Nokia" w:date="2021-12-15T16:28:00Z"/>
        </w:rPr>
      </w:pPr>
      <w:ins w:id="12" w:author="Nokia" w:date="2021-12-15T16:26:00Z">
        <w:r w:rsidRPr="005E4D39">
          <w:t>[</w:t>
        </w:r>
        <w:r w:rsidRPr="00EC680A">
          <w:rPr>
            <w:highlight w:val="yellow"/>
          </w:rPr>
          <w:t>x</w:t>
        </w:r>
        <w:r>
          <w:t>]</w:t>
        </w:r>
        <w:r>
          <w:tab/>
          <w:t>3GPP TS </w:t>
        </w:r>
        <w:r w:rsidRPr="005E4D39">
          <w:t>2</w:t>
        </w:r>
        <w:r>
          <w:t>3</w:t>
        </w:r>
        <w:r w:rsidRPr="005E4D39">
          <w:t>.</w:t>
        </w:r>
        <w:r>
          <w:t>247</w:t>
        </w:r>
        <w:r w:rsidRPr="005E4D39">
          <w:t>: "</w:t>
        </w:r>
      </w:ins>
      <w:ins w:id="13" w:author="Nokia" w:date="2021-12-15T16:27:00Z">
        <w:r w:rsidRPr="00207AA1">
          <w:t>Architectural enhancements for 5G multicast-broadcast services; Stage 2</w:t>
        </w:r>
      </w:ins>
      <w:ins w:id="14" w:author="Nokia" w:date="2021-12-15T16:26:00Z">
        <w:r>
          <w:t>".</w:t>
        </w:r>
      </w:ins>
    </w:p>
    <w:p w14:paraId="632A5179" w14:textId="61E51CA5" w:rsidR="00207AA1" w:rsidDel="00207AA1" w:rsidRDefault="00207AA1" w:rsidP="00207AA1">
      <w:pPr>
        <w:pStyle w:val="EX"/>
        <w:rPr>
          <w:del w:id="15" w:author="Nokia" w:date="2021-12-15T16:28:00Z"/>
        </w:rPr>
      </w:pPr>
      <w:ins w:id="16" w:author="Nokia" w:date="2021-12-15T16:28:00Z">
        <w:r w:rsidRPr="005E4D39">
          <w:t>[</w:t>
        </w:r>
        <w:r w:rsidRPr="00207AA1">
          <w:rPr>
            <w:highlight w:val="yellow"/>
          </w:rPr>
          <w:t>y</w:t>
        </w:r>
        <w:r>
          <w:t>]</w:t>
        </w:r>
        <w:r>
          <w:tab/>
          <w:t>3GPP TS </w:t>
        </w:r>
        <w:r w:rsidRPr="005E4D39">
          <w:t>2</w:t>
        </w:r>
        <w:r>
          <w:t>9</w:t>
        </w:r>
        <w:r w:rsidRPr="005E4D39">
          <w:t>.</w:t>
        </w:r>
        <w:r>
          <w:t>532</w:t>
        </w:r>
        <w:r w:rsidRPr="005E4D39">
          <w:t>: "</w:t>
        </w:r>
      </w:ins>
      <w:ins w:id="17" w:author="Nokia" w:date="2021-12-15T16:30:00Z">
        <w:r w:rsidRPr="00207AA1">
          <w:t>5G System; 5G Multicast-Broadcast Session Management Services</w:t>
        </w:r>
      </w:ins>
      <w:ins w:id="18" w:author="[AEM, Huawei] 12-2021" w:date="2021-12-23T13:17:00Z">
        <w:r w:rsidR="00A87495">
          <w:t>;</w:t>
        </w:r>
      </w:ins>
      <w:ins w:id="19" w:author="Nokia" w:date="2021-12-15T16:30:00Z">
        <w:r w:rsidRPr="00207AA1">
          <w:t xml:space="preserve"> Stage 3</w:t>
        </w:r>
      </w:ins>
      <w:ins w:id="20" w:author="Nokia" w:date="2021-12-15T16:28:00Z">
        <w:r>
          <w:t>".</w:t>
        </w:r>
      </w:ins>
    </w:p>
    <w:p w14:paraId="02CEA51D" w14:textId="77777777" w:rsidR="00207AA1" w:rsidRPr="001F47A6" w:rsidRDefault="00207AA1" w:rsidP="00207AA1">
      <w:pPr>
        <w:rPr>
          <w:ins w:id="21" w:author="Nokia" w:date="2021-12-15T16:24:00Z"/>
        </w:rPr>
      </w:pPr>
    </w:p>
    <w:p w14:paraId="08E56397" w14:textId="1BA05EA6" w:rsidR="00207AA1" w:rsidRPr="00207AA1" w:rsidRDefault="00207AA1" w:rsidP="00207AA1">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w:t>
      </w:r>
    </w:p>
    <w:p w14:paraId="6AE74BBB" w14:textId="494F7918" w:rsidR="00254A4C" w:rsidRDefault="00254A4C" w:rsidP="00254A4C">
      <w:pPr>
        <w:pStyle w:val="Heading2"/>
      </w:pPr>
      <w:r>
        <w:t>5.2</w:t>
      </w:r>
      <w:r>
        <w:tab/>
      </w:r>
      <w:proofErr w:type="spellStart"/>
      <w:r>
        <w:t>Npcf_MBSPolicyControl</w:t>
      </w:r>
      <w:proofErr w:type="spellEnd"/>
      <w:r w:rsidRPr="00AF47A0">
        <w:t xml:space="preserve"> </w:t>
      </w:r>
      <w:r>
        <w:t>Service</w:t>
      </w:r>
      <w:bookmarkEnd w:id="3"/>
      <w:bookmarkEnd w:id="4"/>
      <w:bookmarkEnd w:id="5"/>
    </w:p>
    <w:p w14:paraId="46512EE2" w14:textId="656AC493" w:rsidR="00254A4C" w:rsidDel="00D94378" w:rsidRDefault="00254A4C" w:rsidP="00254A4C">
      <w:pPr>
        <w:pStyle w:val="Guidance"/>
        <w:rPr>
          <w:del w:id="22" w:author="Nokia" w:date="2021-12-15T10:34:00Z"/>
        </w:rPr>
      </w:pPr>
      <w:del w:id="23" w:author="Nokia" w:date="2021-12-15T10:34:00Z">
        <w:r w:rsidDel="00D94378">
          <w:delText>One clause per service, where &lt;service 1&gt; is to be replaced by the service name (e.g. Nsmf_PDUSession).</w:delText>
        </w:r>
      </w:del>
    </w:p>
    <w:p w14:paraId="163A6F78" w14:textId="77777777" w:rsidR="00C93D83" w:rsidRPr="001F47A6" w:rsidRDefault="00C93D83"/>
    <w:p w14:paraId="5AD2FE3F" w14:textId="77777777" w:rsidR="00C93D83" w:rsidRDefault="00B41104">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w:t>
      </w:r>
    </w:p>
    <w:p w14:paraId="10C3FCE8" w14:textId="77777777" w:rsidR="00254A4C" w:rsidRDefault="00254A4C" w:rsidP="00254A4C">
      <w:pPr>
        <w:pStyle w:val="Heading3"/>
      </w:pPr>
      <w:bookmarkStart w:id="24" w:name="_Toc510696588"/>
      <w:bookmarkStart w:id="25" w:name="_Toc35971380"/>
      <w:bookmarkStart w:id="26" w:name="_Toc90291551"/>
      <w:bookmarkStart w:id="27" w:name="_Toc510696586"/>
      <w:bookmarkStart w:id="28" w:name="_Toc35971378"/>
      <w:bookmarkStart w:id="29" w:name="_Toc67903502"/>
      <w:r>
        <w:t>5.2.1</w:t>
      </w:r>
      <w:r>
        <w:tab/>
        <w:t>Service Description</w:t>
      </w:r>
      <w:bookmarkEnd w:id="24"/>
      <w:bookmarkEnd w:id="25"/>
      <w:bookmarkEnd w:id="26"/>
    </w:p>
    <w:p w14:paraId="49CA06AE" w14:textId="374B5F37" w:rsidR="00254A4C" w:rsidRPr="0002353F" w:rsidDel="00BB6819" w:rsidRDefault="00254A4C" w:rsidP="00254A4C">
      <w:pPr>
        <w:pStyle w:val="Guidance"/>
        <w:rPr>
          <w:del w:id="30" w:author="Nokia" w:date="2021-12-15T10:59:00Z"/>
          <w:lang w:eastAsia="zh-CN"/>
        </w:rPr>
      </w:pPr>
      <w:del w:id="31" w:author="Nokia" w:date="2021-12-15T10:59:00Z">
        <w:r w:rsidDel="00BB6819">
          <w:delText>This clause will provide a general description of the related service, include a description of the functional elements involved in the invocation of the service, i.e. NF Service Producer and NF Service Consumer(s), and list the service operations it supports.</w:delText>
        </w:r>
      </w:del>
    </w:p>
    <w:p w14:paraId="71F80156" w14:textId="6962C839" w:rsidR="004D30A9" w:rsidRPr="001F47A6" w:rsidRDefault="00461FF2" w:rsidP="004D30A9">
      <w:pPr>
        <w:rPr>
          <w:ins w:id="32" w:author="Nokia" w:date="2022-01-17T15:19:00Z"/>
        </w:rPr>
      </w:pPr>
      <w:ins w:id="33" w:author="Nokia" w:date="2021-12-15T13:01:00Z">
        <w:r>
          <w:t xml:space="preserve">The MBS Session Management Policy Control Service </w:t>
        </w:r>
      </w:ins>
      <w:ins w:id="34" w:author="Nokia" w:date="2022-01-17T15:17:00Z">
        <w:r w:rsidR="004D30A9">
          <w:t xml:space="preserve">enables the Policy Control Function (PCF) to </w:t>
        </w:r>
      </w:ins>
      <w:ins w:id="35" w:author="Nokia" w:date="2021-12-15T13:01:00Z">
        <w:r>
          <w:t>provision</w:t>
        </w:r>
      </w:ins>
      <w:ins w:id="36" w:author="Nokiar2" w:date="2022-01-18T12:23:00Z">
        <w:r w:rsidR="0039301D">
          <w:t>, update</w:t>
        </w:r>
      </w:ins>
      <w:ins w:id="37" w:author="Nokia" w:date="2022-01-17T15:18:00Z">
        <w:r w:rsidR="004D30A9">
          <w:t xml:space="preserve"> and</w:t>
        </w:r>
      </w:ins>
      <w:ins w:id="38" w:author="Nokia" w:date="2021-12-15T13:01:00Z">
        <w:r>
          <w:t xml:space="preserve"> </w:t>
        </w:r>
      </w:ins>
      <w:ins w:id="39" w:author="Nokiar2" w:date="2022-01-18T20:23:00Z">
        <w:r w:rsidR="006315EC">
          <w:t>remove</w:t>
        </w:r>
      </w:ins>
      <w:ins w:id="40" w:author="Nokia" w:date="2021-12-15T13:01:00Z">
        <w:del w:id="41" w:author="Nokiar2" w:date="2022-01-18T12:23:00Z">
          <w:r w:rsidDel="0039301D">
            <w:delText>update</w:delText>
          </w:r>
        </w:del>
        <w:r>
          <w:t xml:space="preserve"> </w:t>
        </w:r>
      </w:ins>
      <w:ins w:id="42" w:author="Nokia" w:date="2021-12-15T13:13:00Z">
        <w:r w:rsidR="0092360E">
          <w:t xml:space="preserve">MBS </w:t>
        </w:r>
      </w:ins>
      <w:ins w:id="43" w:author="Nokia" w:date="2021-12-15T13:01:00Z">
        <w:r>
          <w:t>session related policies and PCC rules to NF service consumer</w:t>
        </w:r>
      </w:ins>
      <w:ins w:id="44" w:author="Nokia" w:date="2022-01-17T15:18:00Z">
        <w:r w:rsidR="004D30A9">
          <w:t>s</w:t>
        </w:r>
      </w:ins>
      <w:ins w:id="45" w:author="Nokia" w:date="2021-12-15T13:01:00Z">
        <w:r>
          <w:t xml:space="preserve"> (</w:t>
        </w:r>
        <w:proofErr w:type="gramStart"/>
        <w:r>
          <w:t>e.g.</w:t>
        </w:r>
        <w:proofErr w:type="gramEnd"/>
        <w:r>
          <w:t xml:space="preserve"> </w:t>
        </w:r>
      </w:ins>
      <w:ins w:id="46" w:author="Nokia" w:date="2021-12-15T13:02:00Z">
        <w:r>
          <w:t>MB-</w:t>
        </w:r>
      </w:ins>
      <w:ins w:id="47" w:author="Nokia" w:date="2021-12-15T13:01:00Z">
        <w:r>
          <w:t>SMF)</w:t>
        </w:r>
      </w:ins>
      <w:ins w:id="48" w:author="[AEM, Huawei] 12-2021" w:date="2021-12-28T23:31:00Z">
        <w:r w:rsidR="006E1D30">
          <w:t xml:space="preserve">, </w:t>
        </w:r>
      </w:ins>
      <w:ins w:id="49" w:author="Nokia" w:date="2022-01-04T19:27:00Z">
        <w:r w:rsidR="00BC4736">
          <w:t>i.e.:</w:t>
        </w:r>
      </w:ins>
    </w:p>
    <w:p w14:paraId="52583AC0" w14:textId="76079A61" w:rsidR="004D30A9" w:rsidRDefault="004D30A9" w:rsidP="004D30A9">
      <w:pPr>
        <w:pStyle w:val="B1"/>
        <w:rPr>
          <w:ins w:id="50" w:author="Nokia" w:date="2022-01-17T15:19:00Z"/>
        </w:rPr>
      </w:pPr>
      <w:ins w:id="51" w:author="Nokia" w:date="2022-01-17T15:19:00Z">
        <w:r w:rsidRPr="00D75E39">
          <w:t>-</w:t>
        </w:r>
        <w:r w:rsidRPr="00D75E39">
          <w:tab/>
        </w:r>
        <w:r>
          <w:t>enable NF service consumers to request the creation</w:t>
        </w:r>
      </w:ins>
      <w:ins w:id="52" w:author="Nokiar2" w:date="2022-01-18T17:08:00Z">
        <w:r w:rsidR="00C44E9D">
          <w:t xml:space="preserve">, update and </w:t>
        </w:r>
      </w:ins>
      <w:ins w:id="53" w:author="Nokiar2" w:date="2022-01-18T20:23:00Z">
        <w:r w:rsidR="006315EC">
          <w:t>remov</w:t>
        </w:r>
      </w:ins>
      <w:ins w:id="54" w:author="Nokiar2" w:date="2022-01-18T20:25:00Z">
        <w:r w:rsidR="006315EC">
          <w:t>al</w:t>
        </w:r>
      </w:ins>
      <w:ins w:id="55" w:author="Nokia" w:date="2022-01-17T15:19:00Z">
        <w:r>
          <w:t xml:space="preserve"> of an MBS Session Policy </w:t>
        </w:r>
        <w:proofErr w:type="gramStart"/>
        <w:r>
          <w:t>Association</w:t>
        </w:r>
        <w:r w:rsidRPr="00D75E39">
          <w:t>;</w:t>
        </w:r>
        <w:proofErr w:type="gramEnd"/>
      </w:ins>
    </w:p>
    <w:p w14:paraId="1DD2B0FE" w14:textId="6A5116C4" w:rsidR="004D30A9" w:rsidRPr="00D75E39" w:rsidRDefault="004D30A9" w:rsidP="004D30A9">
      <w:pPr>
        <w:pStyle w:val="B1"/>
        <w:rPr>
          <w:ins w:id="56" w:author="Nokia" w:date="2022-01-17T15:19:00Z"/>
        </w:rPr>
      </w:pPr>
      <w:ins w:id="57" w:author="Nokia" w:date="2022-01-17T15:19:00Z">
        <w:r w:rsidRPr="00D75E39">
          <w:t>-</w:t>
        </w:r>
        <w:r w:rsidRPr="00D75E39">
          <w:tab/>
        </w:r>
        <w:r>
          <w:t>enable the PCF to provision/update</w:t>
        </w:r>
      </w:ins>
      <w:ins w:id="58" w:author="Nokiar2" w:date="2022-01-18T12:21:00Z">
        <w:r w:rsidR="0039301D">
          <w:t>/</w:t>
        </w:r>
      </w:ins>
      <w:ins w:id="59" w:author="Nokiar2" w:date="2022-01-18T20:23:00Z">
        <w:r w:rsidR="006315EC">
          <w:t>remove</w:t>
        </w:r>
      </w:ins>
      <w:ins w:id="60" w:author="Nokia" w:date="2022-01-17T15:19:00Z">
        <w:r>
          <w:t xml:space="preserve"> MBS policies towards NF service </w:t>
        </w:r>
        <w:proofErr w:type="gramStart"/>
        <w:r>
          <w:t>consumers;</w:t>
        </w:r>
        <w:proofErr w:type="gramEnd"/>
      </w:ins>
    </w:p>
    <w:p w14:paraId="1E5E1DB5" w14:textId="7C452A8B" w:rsidR="00D66B39" w:rsidRPr="005313EB" w:rsidRDefault="004D30A9">
      <w:pPr>
        <w:pStyle w:val="EditorsNote"/>
        <w:pPrChange w:id="61" w:author="Nokia" w:date="2022-01-17T15:19:00Z">
          <w:pPr/>
        </w:pPrChange>
      </w:pPr>
      <w:ins w:id="62" w:author="Nokia" w:date="2022-01-17T15:19:00Z">
        <w:r w:rsidRPr="005313EB">
          <w:t>Editor's Note:</w:t>
        </w:r>
        <w:r w:rsidRPr="005313EB">
          <w:tab/>
          <w:t>There may be updates (</w:t>
        </w:r>
        <w:proofErr w:type="gramStart"/>
        <w:r w:rsidRPr="005313EB">
          <w:t>e.g.</w:t>
        </w:r>
        <w:proofErr w:type="gramEnd"/>
        <w:r w:rsidRPr="005313EB">
          <w:t xml:space="preserve"> additional </w:t>
        </w:r>
        <w:r>
          <w:t>scope</w:t>
        </w:r>
        <w:r w:rsidRPr="005313EB">
          <w:t>) depending on the progress of the related stage 2 work.</w:t>
        </w:r>
      </w:ins>
    </w:p>
    <w:p w14:paraId="44128AA5" w14:textId="77777777" w:rsidR="00254A4C" w:rsidRDefault="00254A4C" w:rsidP="00254A4C">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w:t>
      </w:r>
    </w:p>
    <w:p w14:paraId="12118B95" w14:textId="77777777" w:rsidR="00254A4C" w:rsidRDefault="00254A4C" w:rsidP="00254A4C">
      <w:pPr>
        <w:pStyle w:val="Heading3"/>
      </w:pPr>
      <w:bookmarkStart w:id="63" w:name="_Toc510696589"/>
      <w:bookmarkStart w:id="64" w:name="_Toc35971381"/>
      <w:bookmarkStart w:id="65" w:name="_Toc90291552"/>
      <w:r>
        <w:t>5.2.2</w:t>
      </w:r>
      <w:r>
        <w:tab/>
        <w:t>Service Operations</w:t>
      </w:r>
      <w:bookmarkEnd w:id="63"/>
      <w:bookmarkEnd w:id="64"/>
      <w:bookmarkEnd w:id="65"/>
    </w:p>
    <w:p w14:paraId="46248974" w14:textId="602FF040" w:rsidR="00254A4C" w:rsidDel="00EA62E9" w:rsidRDefault="00254A4C" w:rsidP="00254A4C">
      <w:pPr>
        <w:pStyle w:val="Guidance"/>
        <w:rPr>
          <w:del w:id="66" w:author="Nokia" w:date="2021-12-15T11:26:00Z"/>
        </w:rPr>
      </w:pPr>
      <w:del w:id="67" w:author="Nokia" w:date="2021-12-15T11:26:00Z">
        <w:r w:rsidDel="00EA62E9">
          <w:delText>One clause per service operation.</w:delText>
        </w:r>
      </w:del>
    </w:p>
    <w:p w14:paraId="02B9F512" w14:textId="36AE08AE" w:rsidR="00254A4C" w:rsidDel="00EA62E9" w:rsidRDefault="00254A4C" w:rsidP="00254A4C">
      <w:pPr>
        <w:pStyle w:val="Guidance"/>
        <w:rPr>
          <w:del w:id="68" w:author="Nokia" w:date="2021-12-15T11:26:00Z"/>
        </w:rPr>
      </w:pPr>
      <w:del w:id="69" w:author="Nokia" w:date="2021-12-15T11:26:00Z">
        <w:r w:rsidDel="00EA62E9">
          <w:delText>This clause will include a description of the different service operations supported by the service. For RESTful service operations, the service operations depict the resources and the methods they support.</w:delText>
        </w:r>
      </w:del>
    </w:p>
    <w:p w14:paraId="4F8E4C37" w14:textId="35E38B7E" w:rsidR="00254A4C" w:rsidDel="00A57DBF" w:rsidRDefault="00254A4C" w:rsidP="00017C51">
      <w:pPr>
        <w:pStyle w:val="Guidance"/>
        <w:rPr>
          <w:del w:id="70" w:author="Nokia" w:date="2021-12-15T12:41:00Z"/>
        </w:rPr>
      </w:pPr>
    </w:p>
    <w:p w14:paraId="2AC3178A" w14:textId="77777777" w:rsidR="00254A4C" w:rsidRPr="001F47A6" w:rsidRDefault="00254A4C" w:rsidP="00254A4C"/>
    <w:p w14:paraId="196AD8B6" w14:textId="77777777" w:rsidR="00254A4C" w:rsidRDefault="00254A4C" w:rsidP="00254A4C">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w:t>
      </w:r>
    </w:p>
    <w:p w14:paraId="7CBB084C" w14:textId="77777777" w:rsidR="00254A4C" w:rsidRDefault="00254A4C" w:rsidP="00254A4C">
      <w:pPr>
        <w:pStyle w:val="Heading4"/>
      </w:pPr>
      <w:bookmarkStart w:id="71" w:name="_Toc510696590"/>
      <w:bookmarkStart w:id="72" w:name="_Toc35971382"/>
      <w:bookmarkStart w:id="73" w:name="_Toc90291553"/>
      <w:r>
        <w:t>5.2.2.1</w:t>
      </w:r>
      <w:r>
        <w:tab/>
        <w:t>Introduction</w:t>
      </w:r>
      <w:bookmarkEnd w:id="71"/>
      <w:bookmarkEnd w:id="72"/>
      <w:bookmarkEnd w:id="73"/>
    </w:p>
    <w:p w14:paraId="2E3A50AF" w14:textId="5519EB1B" w:rsidR="00254A4C" w:rsidDel="00461FF2" w:rsidRDefault="00254A4C" w:rsidP="00254A4C">
      <w:pPr>
        <w:pStyle w:val="Guidance"/>
        <w:rPr>
          <w:del w:id="74" w:author="Nokia" w:date="2021-12-15T12:55:00Z"/>
        </w:rPr>
      </w:pPr>
      <w:del w:id="75" w:author="Nokia" w:date="2021-12-15T12:55:00Z">
        <w:r w:rsidDel="00461FF2">
          <w:delText>This clause will contain a generic introduction of the service operations described in the following clauses.</w:delText>
        </w:r>
      </w:del>
    </w:p>
    <w:p w14:paraId="5E5D59C7" w14:textId="35196837" w:rsidR="00461FF2" w:rsidRDefault="00461FF2" w:rsidP="00461FF2">
      <w:pPr>
        <w:rPr>
          <w:ins w:id="76" w:author="Nokia" w:date="2021-12-15T12:55:00Z"/>
        </w:rPr>
      </w:pPr>
      <w:ins w:id="77" w:author="Nokia" w:date="2021-12-15T12:55:00Z">
        <w:r>
          <w:t xml:space="preserve">The service operations defined for </w:t>
        </w:r>
        <w:proofErr w:type="spellStart"/>
        <w:r>
          <w:t>Npcf_MBSPolicyControl</w:t>
        </w:r>
        <w:proofErr w:type="spellEnd"/>
        <w:r>
          <w:t xml:space="preserve"> are shown in table </w:t>
        </w:r>
      </w:ins>
      <w:ins w:id="78" w:author="Nokia" w:date="2021-12-15T12:56:00Z">
        <w:r>
          <w:t>5</w:t>
        </w:r>
      </w:ins>
      <w:ins w:id="79" w:author="Nokia" w:date="2021-12-15T12:55:00Z">
        <w:r>
          <w:t>.2.</w:t>
        </w:r>
      </w:ins>
      <w:ins w:id="80" w:author="Nokia" w:date="2021-12-15T12:56:00Z">
        <w:r>
          <w:t>2.1</w:t>
        </w:r>
      </w:ins>
      <w:ins w:id="81" w:author="Nokia" w:date="2021-12-15T12:55:00Z">
        <w:r>
          <w:t>-1.</w:t>
        </w:r>
      </w:ins>
    </w:p>
    <w:p w14:paraId="3E4A0182" w14:textId="313B0BEF" w:rsidR="00461FF2" w:rsidRDefault="00461FF2" w:rsidP="00461FF2">
      <w:pPr>
        <w:pStyle w:val="TH"/>
        <w:rPr>
          <w:ins w:id="82" w:author="Nokia" w:date="2021-12-15T12:55:00Z"/>
        </w:rPr>
      </w:pPr>
      <w:ins w:id="83" w:author="Nokia" w:date="2021-12-15T12:55:00Z">
        <w:r>
          <w:lastRenderedPageBreak/>
          <w:t>Table</w:t>
        </w:r>
        <w:del w:id="84" w:author="[AEM, Huawei] 12-2021" w:date="2021-12-28T23:46:00Z">
          <w:r w:rsidDel="00D66B39">
            <w:delText xml:space="preserve"> </w:delText>
          </w:r>
        </w:del>
      </w:ins>
      <w:ins w:id="85" w:author="[AEM, Huawei] 12-2021" w:date="2021-12-28T23:46:00Z">
        <w:r w:rsidR="00D66B39">
          <w:t> </w:t>
        </w:r>
      </w:ins>
      <w:ins w:id="86" w:author="Nokia" w:date="2021-12-15T12:56:00Z">
        <w:r>
          <w:t>5</w:t>
        </w:r>
      </w:ins>
      <w:ins w:id="87" w:author="Nokia" w:date="2021-12-15T12:55:00Z">
        <w:r>
          <w:t>.2.</w:t>
        </w:r>
      </w:ins>
      <w:ins w:id="88" w:author="Nokia" w:date="2021-12-15T12:56:00Z">
        <w:r>
          <w:t>2.1</w:t>
        </w:r>
      </w:ins>
      <w:ins w:id="89" w:author="Nokia" w:date="2021-12-15T12:55:00Z">
        <w:r>
          <w:t xml:space="preserve">-1: </w:t>
        </w:r>
        <w:proofErr w:type="spellStart"/>
        <w:r>
          <w:t>Npcf_</w:t>
        </w:r>
      </w:ins>
      <w:ins w:id="90" w:author="Nokia" w:date="2021-12-15T12:56:00Z">
        <w:r>
          <w:t>MBS</w:t>
        </w:r>
      </w:ins>
      <w:ins w:id="91" w:author="Nokia" w:date="2021-12-15T12:55:00Z">
        <w:r>
          <w:t>PolicyControl</w:t>
        </w:r>
        <w:proofErr w:type="spellEnd"/>
        <w:r>
          <w:t xml:space="preserve"> Operations </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3221"/>
        <w:gridCol w:w="4339"/>
        <w:gridCol w:w="2000"/>
      </w:tblGrid>
      <w:tr w:rsidR="00461FF2" w14:paraId="47981E4D" w14:textId="77777777" w:rsidTr="00BC73CC">
        <w:trPr>
          <w:jc w:val="center"/>
          <w:ins w:id="92" w:author="Nokia" w:date="2021-12-15T12:55:00Z"/>
        </w:trPr>
        <w:tc>
          <w:tcPr>
            <w:tcW w:w="3221" w:type="dxa"/>
            <w:shd w:val="clear" w:color="auto" w:fill="D9D9D9"/>
          </w:tcPr>
          <w:p w14:paraId="3828A661" w14:textId="77777777" w:rsidR="00461FF2" w:rsidRDefault="00461FF2" w:rsidP="00BC73CC">
            <w:pPr>
              <w:pStyle w:val="TAH"/>
              <w:rPr>
                <w:ins w:id="93" w:author="Nokia" w:date="2021-12-15T12:55:00Z"/>
              </w:rPr>
            </w:pPr>
            <w:ins w:id="94" w:author="Nokia" w:date="2021-12-15T12:55:00Z">
              <w:r>
                <w:t>S</w:t>
              </w:r>
              <w:r>
                <w:rPr>
                  <w:rFonts w:eastAsia="Malgun Gothic"/>
                </w:rPr>
                <w:t>ervice</w:t>
              </w:r>
              <w:r>
                <w:t xml:space="preserve"> Operation Name</w:t>
              </w:r>
            </w:ins>
          </w:p>
        </w:tc>
        <w:tc>
          <w:tcPr>
            <w:tcW w:w="4339" w:type="dxa"/>
            <w:shd w:val="clear" w:color="auto" w:fill="D9D9D9"/>
          </w:tcPr>
          <w:p w14:paraId="0A839C07" w14:textId="77777777" w:rsidR="00461FF2" w:rsidRDefault="00461FF2" w:rsidP="00BC73CC">
            <w:pPr>
              <w:pStyle w:val="TAH"/>
              <w:rPr>
                <w:ins w:id="95" w:author="Nokia" w:date="2021-12-15T12:55:00Z"/>
              </w:rPr>
            </w:pPr>
            <w:ins w:id="96" w:author="Nokia" w:date="2021-12-15T12:55:00Z">
              <w:r>
                <w:t>Description</w:t>
              </w:r>
            </w:ins>
          </w:p>
        </w:tc>
        <w:tc>
          <w:tcPr>
            <w:tcW w:w="2000" w:type="dxa"/>
            <w:shd w:val="clear" w:color="auto" w:fill="D9D9D9"/>
          </w:tcPr>
          <w:p w14:paraId="76056246" w14:textId="77777777" w:rsidR="00461FF2" w:rsidRDefault="00461FF2" w:rsidP="00BC73CC">
            <w:pPr>
              <w:pStyle w:val="TAH"/>
              <w:rPr>
                <w:ins w:id="97" w:author="Nokia" w:date="2021-12-15T12:55:00Z"/>
              </w:rPr>
            </w:pPr>
            <w:ins w:id="98" w:author="Nokia" w:date="2021-12-15T12:55:00Z">
              <w:r>
                <w:t>Initiated by</w:t>
              </w:r>
            </w:ins>
          </w:p>
        </w:tc>
      </w:tr>
      <w:tr w:rsidR="00461FF2" w14:paraId="082CA7E0" w14:textId="77777777" w:rsidTr="00BC73CC">
        <w:trPr>
          <w:jc w:val="center"/>
          <w:ins w:id="99" w:author="Nokia" w:date="2021-12-15T12:55:00Z"/>
        </w:trPr>
        <w:tc>
          <w:tcPr>
            <w:tcW w:w="3221" w:type="dxa"/>
            <w:shd w:val="clear" w:color="auto" w:fill="auto"/>
          </w:tcPr>
          <w:p w14:paraId="31CF4804" w14:textId="61721726" w:rsidR="00461FF2" w:rsidRDefault="00461FF2" w:rsidP="00BC73CC">
            <w:pPr>
              <w:pStyle w:val="TAL"/>
              <w:rPr>
                <w:ins w:id="100" w:author="Nokia" w:date="2021-12-15T12:55:00Z"/>
              </w:rPr>
            </w:pPr>
            <w:proofErr w:type="spellStart"/>
            <w:ins w:id="101" w:author="Nokia" w:date="2021-12-15T12:55:00Z">
              <w:r>
                <w:t>Npcf_</w:t>
              </w:r>
            </w:ins>
            <w:ins w:id="102" w:author="Nokiar2" w:date="2022-01-18T12:23:00Z">
              <w:r w:rsidR="0039301D">
                <w:t>MBS</w:t>
              </w:r>
            </w:ins>
            <w:ins w:id="103" w:author="Nokia" w:date="2021-12-15T12:55:00Z">
              <w:del w:id="104" w:author="Nokiar2" w:date="2022-01-18T12:23:00Z">
                <w:r w:rsidDel="0039301D">
                  <w:delText>SM</w:delText>
                </w:r>
              </w:del>
              <w:r>
                <w:t>PolicyControl_Create</w:t>
              </w:r>
              <w:proofErr w:type="spellEnd"/>
            </w:ins>
          </w:p>
        </w:tc>
        <w:tc>
          <w:tcPr>
            <w:tcW w:w="4339" w:type="dxa"/>
          </w:tcPr>
          <w:p w14:paraId="780A8556" w14:textId="34DE5A35" w:rsidR="00461FF2" w:rsidRDefault="00461FF2" w:rsidP="006E1D30">
            <w:pPr>
              <w:pStyle w:val="TAL"/>
              <w:rPr>
                <w:ins w:id="105" w:author="Nokia" w:date="2021-12-15T12:55:00Z"/>
              </w:rPr>
            </w:pPr>
            <w:ins w:id="106" w:author="Nokia" w:date="2021-12-15T12:55:00Z">
              <w:r>
                <w:t>Request t</w:t>
              </w:r>
            </w:ins>
            <w:ins w:id="107" w:author="Nokia" w:date="2022-01-17T15:19:00Z">
              <w:r w:rsidR="004D30A9">
                <w:t>he</w:t>
              </w:r>
            </w:ins>
            <w:r>
              <w:t xml:space="preserve"> </w:t>
            </w:r>
            <w:ins w:id="108" w:author="Nokia" w:date="2021-12-15T12:55:00Z">
              <w:r>
                <w:t>creat</w:t>
              </w:r>
            </w:ins>
            <w:ins w:id="109" w:author="Nokia" w:date="2022-01-17T15:19:00Z">
              <w:r w:rsidR="004D30A9">
                <w:t xml:space="preserve">ion </w:t>
              </w:r>
            </w:ins>
            <w:ins w:id="110" w:author="Nokia" w:date="2022-01-17T15:20:00Z">
              <w:r w:rsidR="004D30A9">
                <w:t>of</w:t>
              </w:r>
            </w:ins>
            <w:r>
              <w:t xml:space="preserve"> </w:t>
            </w:r>
            <w:ins w:id="111" w:author="Nokia" w:date="2021-12-15T12:55:00Z">
              <w:r>
                <w:t xml:space="preserve">an </w:t>
              </w:r>
            </w:ins>
            <w:ins w:id="112" w:author="Nokia" w:date="2021-12-15T12:56:00Z">
              <w:r>
                <w:t>MBS</w:t>
              </w:r>
            </w:ins>
            <w:ins w:id="113" w:author="Nokia" w:date="2021-12-15T12:55:00Z">
              <w:r>
                <w:t xml:space="preserve"> </w:t>
              </w:r>
            </w:ins>
            <w:ins w:id="114" w:author="Nokia" w:date="2022-01-17T15:20:00Z">
              <w:r w:rsidR="004D30A9">
                <w:t xml:space="preserve">Session </w:t>
              </w:r>
            </w:ins>
            <w:ins w:id="115" w:author="Nokia" w:date="2021-12-15T12:55:00Z">
              <w:r>
                <w:t>Policy Association with the PCF to receive the polic</w:t>
              </w:r>
            </w:ins>
            <w:ins w:id="116" w:author="Nokia" w:date="2022-01-17T15:21:00Z">
              <w:r w:rsidR="004D30A9">
                <w:t>ies</w:t>
              </w:r>
            </w:ins>
            <w:r>
              <w:t xml:space="preserve"> </w:t>
            </w:r>
            <w:ins w:id="117" w:author="Nokia" w:date="2021-12-15T12:55:00Z">
              <w:r>
                <w:t>for a</w:t>
              </w:r>
            </w:ins>
            <w:ins w:id="118" w:author="[AEM, Huawei] 12-2021" w:date="2021-12-28T23:33:00Z">
              <w:r w:rsidR="006E1D30">
                <w:t>n</w:t>
              </w:r>
            </w:ins>
            <w:ins w:id="119" w:author="Nokia" w:date="2021-12-15T12:55:00Z">
              <w:r>
                <w:t xml:space="preserve"> </w:t>
              </w:r>
            </w:ins>
            <w:ins w:id="120" w:author="Nokia" w:date="2021-12-15T12:57:00Z">
              <w:r>
                <w:t>MBS</w:t>
              </w:r>
            </w:ins>
            <w:ins w:id="121" w:author="Nokia" w:date="2021-12-15T12:55:00Z">
              <w:r>
                <w:t xml:space="preserve"> session.</w:t>
              </w:r>
            </w:ins>
          </w:p>
        </w:tc>
        <w:tc>
          <w:tcPr>
            <w:tcW w:w="2000" w:type="dxa"/>
            <w:shd w:val="clear" w:color="auto" w:fill="auto"/>
          </w:tcPr>
          <w:p w14:paraId="46AA23CF" w14:textId="72282845" w:rsidR="00461FF2" w:rsidRDefault="00461FF2" w:rsidP="00BC73CC">
            <w:pPr>
              <w:pStyle w:val="TAC"/>
              <w:rPr>
                <w:ins w:id="122" w:author="Nokia" w:date="2021-12-15T12:55:00Z"/>
              </w:rPr>
            </w:pPr>
            <w:ins w:id="123" w:author="Nokia" w:date="2021-12-15T12:55:00Z">
              <w:r>
                <w:t xml:space="preserve">NF </w:t>
              </w:r>
            </w:ins>
            <w:ins w:id="124" w:author="Nokia" w:date="2022-01-17T15:22:00Z">
              <w:r w:rsidR="004D30A9">
                <w:t>service</w:t>
              </w:r>
            </w:ins>
            <w:ins w:id="125" w:author="[AEM, Huawei] 12-2021" w:date="2021-12-28T23:46:00Z">
              <w:r w:rsidR="00D66B39">
                <w:t xml:space="preserve"> </w:t>
              </w:r>
            </w:ins>
            <w:ins w:id="126" w:author="Nokia" w:date="2021-12-15T12:55:00Z">
              <w:r>
                <w:t>consumer (</w:t>
              </w:r>
            </w:ins>
            <w:proofErr w:type="gramStart"/>
            <w:ins w:id="127" w:author="Nokia" w:date="2022-01-17T15:31:00Z">
              <w:r w:rsidR="004D30A9">
                <w:t>e.g.</w:t>
              </w:r>
            </w:ins>
            <w:proofErr w:type="gramEnd"/>
            <w:r w:rsidR="00D66B39">
              <w:t xml:space="preserve"> </w:t>
            </w:r>
            <w:ins w:id="128" w:author="Nokia" w:date="2021-12-15T12:56:00Z">
              <w:r>
                <w:t>MB-</w:t>
              </w:r>
            </w:ins>
            <w:ins w:id="129" w:author="Nokia" w:date="2021-12-15T12:55:00Z">
              <w:r>
                <w:t>SMF)</w:t>
              </w:r>
            </w:ins>
          </w:p>
        </w:tc>
      </w:tr>
      <w:tr w:rsidR="00461FF2" w14:paraId="36854019" w14:textId="77777777" w:rsidTr="00BC73CC">
        <w:trPr>
          <w:jc w:val="center"/>
          <w:ins w:id="130" w:author="Nokia" w:date="2021-12-15T12:55:00Z"/>
        </w:trPr>
        <w:tc>
          <w:tcPr>
            <w:tcW w:w="3221" w:type="dxa"/>
            <w:shd w:val="clear" w:color="auto" w:fill="auto"/>
          </w:tcPr>
          <w:p w14:paraId="00B06800" w14:textId="71EA1D07" w:rsidR="00461FF2" w:rsidRDefault="00461FF2" w:rsidP="00BC73CC">
            <w:pPr>
              <w:pStyle w:val="TAL"/>
              <w:rPr>
                <w:ins w:id="131" w:author="Nokia" w:date="2021-12-15T12:55:00Z"/>
              </w:rPr>
            </w:pPr>
            <w:proofErr w:type="spellStart"/>
            <w:ins w:id="132" w:author="Nokia" w:date="2021-12-15T12:55:00Z">
              <w:r>
                <w:t>Npcf_</w:t>
              </w:r>
            </w:ins>
            <w:ins w:id="133" w:author="Nokiar2" w:date="2022-01-18T12:23:00Z">
              <w:r w:rsidR="0039301D">
                <w:t>MBS</w:t>
              </w:r>
            </w:ins>
            <w:ins w:id="134" w:author="Nokia" w:date="2021-12-15T12:55:00Z">
              <w:del w:id="135" w:author="Nokiar2" w:date="2022-01-18T12:23:00Z">
                <w:r w:rsidDel="0039301D">
                  <w:delText>SM</w:delText>
                </w:r>
              </w:del>
              <w:r>
                <w:t>PolicyControl_UpdateNotify</w:t>
              </w:r>
              <w:proofErr w:type="spellEnd"/>
            </w:ins>
          </w:p>
        </w:tc>
        <w:tc>
          <w:tcPr>
            <w:tcW w:w="4339" w:type="dxa"/>
          </w:tcPr>
          <w:p w14:paraId="0A9273FD" w14:textId="60028DB1" w:rsidR="00461FF2" w:rsidRDefault="00461FF2" w:rsidP="00AB10E3">
            <w:pPr>
              <w:pStyle w:val="TAL"/>
              <w:rPr>
                <w:ins w:id="136" w:author="Nokia" w:date="2021-12-15T12:55:00Z"/>
              </w:rPr>
            </w:pPr>
            <w:ins w:id="137" w:author="Nokia" w:date="2021-12-15T12:55:00Z">
              <w:r>
                <w:t>Update</w:t>
              </w:r>
            </w:ins>
            <w:ins w:id="138" w:author="[AEM, Huawei] 12-2021" w:date="2021-12-28T23:38:00Z">
              <w:r w:rsidR="00D1761B">
                <w:t>/</w:t>
              </w:r>
            </w:ins>
            <w:ins w:id="139" w:author="Nokia" w:date="2022-01-17T15:21:00Z">
              <w:r w:rsidR="004D30A9">
                <w:t xml:space="preserve"> </w:t>
              </w:r>
              <w:del w:id="140" w:author="Nokiar2" w:date="2022-01-18T12:23:00Z">
                <w:r w:rsidR="004D30A9" w:rsidDel="0039301D">
                  <w:delText>p</w:delText>
                </w:r>
              </w:del>
            </w:ins>
            <w:ins w:id="141" w:author="Nokiar2" w:date="2022-01-18T12:24:00Z">
              <w:r w:rsidR="0039301D">
                <w:t>P</w:t>
              </w:r>
            </w:ins>
            <w:ins w:id="142" w:author="Nokia" w:date="2022-01-17T15:21:00Z">
              <w:r w:rsidR="004D30A9">
                <w:t>rovision MBS policies.</w:t>
              </w:r>
            </w:ins>
          </w:p>
        </w:tc>
        <w:tc>
          <w:tcPr>
            <w:tcW w:w="2000" w:type="dxa"/>
            <w:shd w:val="clear" w:color="auto" w:fill="auto"/>
          </w:tcPr>
          <w:p w14:paraId="2F7855ED" w14:textId="77777777" w:rsidR="00461FF2" w:rsidRDefault="00461FF2" w:rsidP="00BC73CC">
            <w:pPr>
              <w:pStyle w:val="TAC"/>
              <w:rPr>
                <w:ins w:id="143" w:author="Nokia" w:date="2021-12-15T12:55:00Z"/>
              </w:rPr>
            </w:pPr>
            <w:ins w:id="144" w:author="Nokia" w:date="2021-12-15T12:55:00Z">
              <w:r>
                <w:t>PCF</w:t>
              </w:r>
            </w:ins>
          </w:p>
        </w:tc>
      </w:tr>
    </w:tbl>
    <w:p w14:paraId="09345648" w14:textId="77777777" w:rsidR="00461FF2" w:rsidRDefault="00461FF2" w:rsidP="00254A4C">
      <w:pPr>
        <w:rPr>
          <w:ins w:id="145" w:author="[AEM, Huawei] 12-2021" w:date="2021-12-28T23:44:00Z"/>
        </w:rPr>
      </w:pPr>
    </w:p>
    <w:p w14:paraId="5D2AE7A7" w14:textId="77777777" w:rsidR="004D30A9" w:rsidRPr="005313EB" w:rsidRDefault="004D30A9" w:rsidP="004D30A9">
      <w:pPr>
        <w:pStyle w:val="EditorsNote"/>
        <w:rPr>
          <w:ins w:id="146" w:author="Nokia" w:date="2022-01-17T15:23:00Z"/>
        </w:rPr>
      </w:pPr>
      <w:ins w:id="147" w:author="Nokia" w:date="2022-01-17T15:23:00Z">
        <w:r w:rsidRPr="005313EB">
          <w:t>Editor's Note:</w:t>
        </w:r>
        <w:r w:rsidRPr="005313EB">
          <w:tab/>
          <w:t>There may be updates (</w:t>
        </w:r>
        <w:proofErr w:type="gramStart"/>
        <w:r w:rsidRPr="005313EB">
          <w:t>e.g.</w:t>
        </w:r>
        <w:proofErr w:type="gramEnd"/>
        <w:r w:rsidRPr="005313EB">
          <w:t xml:space="preserve"> additional </w:t>
        </w:r>
        <w:r>
          <w:t>scope</w:t>
        </w:r>
        <w:r w:rsidRPr="005313EB">
          <w:t>) depending on the progress of the related stage 2 work.</w:t>
        </w:r>
      </w:ins>
    </w:p>
    <w:p w14:paraId="1D7D031C" w14:textId="77777777" w:rsidR="00D66B39" w:rsidRPr="001F47A6" w:rsidRDefault="00D66B39" w:rsidP="00254A4C"/>
    <w:p w14:paraId="75908603" w14:textId="77777777" w:rsidR="00254A4C" w:rsidRDefault="00254A4C" w:rsidP="00254A4C">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w:t>
      </w:r>
    </w:p>
    <w:p w14:paraId="36BE5F3E" w14:textId="29828279" w:rsidR="00254A4C" w:rsidRDefault="00254A4C" w:rsidP="00254A4C">
      <w:pPr>
        <w:pStyle w:val="Heading4"/>
      </w:pPr>
      <w:bookmarkStart w:id="148" w:name="_Toc510696591"/>
      <w:bookmarkStart w:id="149" w:name="_Toc35971383"/>
      <w:bookmarkStart w:id="150" w:name="_Toc90291554"/>
      <w:r>
        <w:t>5.2.2.2</w:t>
      </w:r>
      <w:r>
        <w:tab/>
      </w:r>
      <w:proofErr w:type="spellStart"/>
      <w:ins w:id="151" w:author="Nokia" w:date="2021-12-15T12:47:00Z">
        <w:r w:rsidR="00745BE4">
          <w:t>Npcf_MBSPoliyControl_</w:t>
        </w:r>
      </w:ins>
      <w:ins w:id="152" w:author="Nokia" w:date="2021-12-15T12:40:00Z">
        <w:r w:rsidR="00A57DBF">
          <w:t>Create</w:t>
        </w:r>
      </w:ins>
      <w:proofErr w:type="spellEnd"/>
      <w:del w:id="153" w:author="Nokia" w:date="2021-12-15T12:40:00Z">
        <w:r w:rsidDel="00A57DBF">
          <w:delText>&lt;Service operation 1&gt;</w:delText>
        </w:r>
      </w:del>
      <w:bookmarkEnd w:id="148"/>
      <w:bookmarkEnd w:id="149"/>
      <w:bookmarkEnd w:id="150"/>
    </w:p>
    <w:p w14:paraId="40589515" w14:textId="77777777" w:rsidR="00254A4C" w:rsidRDefault="00254A4C" w:rsidP="00254A4C">
      <w:pPr>
        <w:pStyle w:val="Heading5"/>
      </w:pPr>
      <w:bookmarkStart w:id="154" w:name="_Toc510696592"/>
      <w:bookmarkStart w:id="155" w:name="_Toc35971384"/>
      <w:bookmarkStart w:id="156" w:name="_Toc90291555"/>
      <w:r>
        <w:t>5.2.2.2.1</w:t>
      </w:r>
      <w:r>
        <w:tab/>
        <w:t>General</w:t>
      </w:r>
      <w:bookmarkEnd w:id="154"/>
      <w:bookmarkEnd w:id="155"/>
      <w:bookmarkEnd w:id="156"/>
    </w:p>
    <w:p w14:paraId="78EFAD66" w14:textId="60AC6061" w:rsidR="00254A4C" w:rsidDel="00745BE4" w:rsidRDefault="00254A4C" w:rsidP="00254A4C">
      <w:pPr>
        <w:rPr>
          <w:del w:id="157" w:author="Nokia" w:date="2021-12-15T12:45:00Z"/>
        </w:rPr>
      </w:pPr>
      <w:del w:id="158" w:author="Nokia" w:date="2021-12-15T12:45:00Z">
        <w:r w:rsidDel="00745BE4">
          <w:delText>This clause provides a general description of the service operation.</w:delText>
        </w:r>
      </w:del>
    </w:p>
    <w:p w14:paraId="628DD493" w14:textId="65F698C0" w:rsidR="00745BE4" w:rsidRDefault="00745BE4" w:rsidP="00745BE4">
      <w:pPr>
        <w:rPr>
          <w:ins w:id="159" w:author="Nokia" w:date="2021-12-15T12:46:00Z"/>
          <w:noProof/>
        </w:rPr>
      </w:pPr>
      <w:ins w:id="160" w:author="Nokia" w:date="2021-12-15T12:46:00Z">
        <w:r>
          <w:rPr>
            <w:noProof/>
          </w:rPr>
          <w:t xml:space="preserve">The Npcf_MBSPolicyControl_Create service operation </w:t>
        </w:r>
      </w:ins>
      <w:ins w:id="161" w:author="Nokia" w:date="2022-01-17T15:31:00Z">
        <w:r w:rsidR="007B0F70">
          <w:rPr>
            <w:noProof/>
          </w:rPr>
          <w:t>enables</w:t>
        </w:r>
      </w:ins>
      <w:ins w:id="162" w:author="Nokia" w:date="2021-12-15T12:46:00Z">
        <w:r>
          <w:rPr>
            <w:noProof/>
          </w:rPr>
          <w:t>an NF service consumer (e</w:t>
        </w:r>
      </w:ins>
      <w:ins w:id="163" w:author="Nokia" w:date="2022-01-04T19:28:00Z">
        <w:r w:rsidR="00BC4736">
          <w:rPr>
            <w:noProof/>
          </w:rPr>
          <w:t>.g</w:t>
        </w:r>
      </w:ins>
      <w:r w:rsidR="00BC4736">
        <w:rPr>
          <w:noProof/>
        </w:rPr>
        <w:t>.</w:t>
      </w:r>
      <w:r>
        <w:rPr>
          <w:noProof/>
        </w:rPr>
        <w:t xml:space="preserve"> </w:t>
      </w:r>
      <w:ins w:id="164" w:author="Nokia" w:date="2021-12-15T12:46:00Z">
        <w:r>
          <w:rPr>
            <w:noProof/>
          </w:rPr>
          <w:t>MB-SMF)</w:t>
        </w:r>
        <w:r>
          <w:rPr>
            <w:lang w:eastAsia="zh-CN"/>
          </w:rPr>
          <w:t xml:space="preserve"> to request the creation of a</w:t>
        </w:r>
      </w:ins>
      <w:ins w:id="165" w:author="Nokia" w:date="2022-01-04T19:28:00Z">
        <w:r w:rsidR="00BC4736">
          <w:rPr>
            <w:lang w:eastAsia="zh-CN"/>
          </w:rPr>
          <w:t>n</w:t>
        </w:r>
      </w:ins>
      <w:ins w:id="166" w:author="Nokia" w:date="2021-12-15T12:46:00Z">
        <w:r>
          <w:rPr>
            <w:lang w:eastAsia="zh-CN"/>
          </w:rPr>
          <w:t xml:space="preserve"> MBS </w:t>
        </w:r>
      </w:ins>
      <w:ins w:id="167" w:author="Nokia" w:date="2022-01-17T15:31:00Z">
        <w:r w:rsidR="007B0F70">
          <w:rPr>
            <w:lang w:eastAsia="zh-CN"/>
          </w:rPr>
          <w:t>Session</w:t>
        </w:r>
      </w:ins>
      <w:ins w:id="168" w:author="[AEM, Huawei] 12-2021" w:date="2021-12-29T00:56:00Z">
        <w:r w:rsidR="00E868D4">
          <w:rPr>
            <w:lang w:eastAsia="zh-CN"/>
          </w:rPr>
          <w:t xml:space="preserve"> </w:t>
        </w:r>
      </w:ins>
      <w:ins w:id="169" w:author="Nokia" w:date="2021-12-15T12:46:00Z">
        <w:r>
          <w:rPr>
            <w:lang w:eastAsia="zh-CN"/>
          </w:rPr>
          <w:t xml:space="preserve">Policy Association </w:t>
        </w:r>
      </w:ins>
      <w:ins w:id="170" w:author="Nokia" w:date="2022-01-17T15:32:00Z">
        <w:r w:rsidR="007B0F70">
          <w:rPr>
            <w:lang w:eastAsia="zh-CN"/>
          </w:rPr>
          <w:t>with the PCF</w:t>
        </w:r>
      </w:ins>
      <w:r w:rsidR="00D66B39">
        <w:rPr>
          <w:lang w:eastAsia="zh-CN"/>
        </w:rPr>
        <w:t xml:space="preserve"> </w:t>
      </w:r>
      <w:ins w:id="171" w:author="Nokia" w:date="2021-12-15T12:46:00Z">
        <w:r>
          <w:rPr>
            <w:lang w:eastAsia="zh-CN"/>
          </w:rPr>
          <w:t>for a multicast or a broadcast M</w:t>
        </w:r>
      </w:ins>
      <w:ins w:id="172" w:author="Nokia" w:date="2022-01-04T19:28:00Z">
        <w:r w:rsidR="00BC4736">
          <w:rPr>
            <w:lang w:eastAsia="zh-CN"/>
          </w:rPr>
          <w:t>B</w:t>
        </w:r>
      </w:ins>
      <w:ins w:id="173" w:author="Nokia" w:date="2021-12-15T12:46:00Z">
        <w:r>
          <w:rPr>
            <w:lang w:eastAsia="zh-CN"/>
          </w:rPr>
          <w:t>S session.</w:t>
        </w:r>
      </w:ins>
    </w:p>
    <w:p w14:paraId="531D0420" w14:textId="0C42F018" w:rsidR="00745BE4" w:rsidRDefault="00745BE4" w:rsidP="00745BE4">
      <w:pPr>
        <w:rPr>
          <w:ins w:id="174" w:author="Nokia" w:date="2021-12-15T12:46:00Z"/>
          <w:lang w:eastAsia="zh-CN"/>
        </w:rPr>
      </w:pPr>
      <w:ins w:id="175" w:author="Nokia" w:date="2021-12-15T12:46:00Z">
        <w:r>
          <w:rPr>
            <w:lang w:eastAsia="zh-CN"/>
          </w:rPr>
          <w:t>The MBS Session Management procedures of the MB-SMF and related policies are defined in 3GPP TS 23.247 [x] and 3GPP TS 29.532 [</w:t>
        </w:r>
      </w:ins>
      <w:ins w:id="176" w:author="Nokia" w:date="2021-12-15T16:30:00Z">
        <w:r w:rsidR="00207AA1">
          <w:rPr>
            <w:lang w:eastAsia="zh-CN"/>
          </w:rPr>
          <w:t>y</w:t>
        </w:r>
      </w:ins>
      <w:ins w:id="177" w:author="Nokia" w:date="2021-12-15T12:46:00Z">
        <w:r>
          <w:rPr>
            <w:lang w:eastAsia="zh-CN"/>
          </w:rPr>
          <w:t>].</w:t>
        </w:r>
      </w:ins>
    </w:p>
    <w:p w14:paraId="1B341F76" w14:textId="77777777" w:rsidR="00745BE4" w:rsidRDefault="00745BE4" w:rsidP="00745BE4">
      <w:pPr>
        <w:rPr>
          <w:ins w:id="178" w:author="Nokia" w:date="2021-12-15T12:46:00Z"/>
          <w:lang w:eastAsia="zh-CN"/>
        </w:rPr>
      </w:pPr>
      <w:ins w:id="179" w:author="Nokia" w:date="2021-12-15T12:46:00Z">
        <w:r>
          <w:rPr>
            <w:lang w:eastAsia="zh-CN"/>
          </w:rPr>
          <w:t xml:space="preserve">The following procedures using the </w:t>
        </w:r>
        <w:proofErr w:type="spellStart"/>
        <w:r>
          <w:rPr>
            <w:lang w:eastAsia="zh-CN"/>
          </w:rPr>
          <w:t>Npcf_MBSPolicyControl_Create</w:t>
        </w:r>
        <w:proofErr w:type="spellEnd"/>
        <w:r>
          <w:rPr>
            <w:lang w:eastAsia="zh-CN"/>
          </w:rPr>
          <w:t xml:space="preserve"> service operation are supported:</w:t>
        </w:r>
      </w:ins>
    </w:p>
    <w:p w14:paraId="70723998" w14:textId="0DB5AEAC" w:rsidR="00254A4C" w:rsidRPr="001F47A6" w:rsidRDefault="00745BE4" w:rsidP="00BC4736">
      <w:pPr>
        <w:pStyle w:val="B1"/>
        <w:rPr>
          <w:lang w:eastAsia="zh-CN"/>
        </w:rPr>
      </w:pPr>
      <w:ins w:id="180" w:author="Nokia" w:date="2021-12-15T12:46:00Z">
        <w:r>
          <w:rPr>
            <w:lang w:eastAsia="zh-CN"/>
          </w:rPr>
          <w:t>-</w:t>
        </w:r>
        <w:r>
          <w:rPr>
            <w:lang w:eastAsia="zh-CN"/>
          </w:rPr>
          <w:tab/>
          <w:t xml:space="preserve">MBS </w:t>
        </w:r>
      </w:ins>
      <w:ins w:id="181" w:author="Nokia" w:date="2022-01-17T15:43:00Z">
        <w:r w:rsidR="007B0F70">
          <w:rPr>
            <w:lang w:eastAsia="zh-CN"/>
          </w:rPr>
          <w:t>Session</w:t>
        </w:r>
      </w:ins>
      <w:ins w:id="182" w:author="[AEM, Huawei] 12-2021" w:date="2021-12-28T23:56:00Z">
        <w:r w:rsidR="00BA6046">
          <w:rPr>
            <w:lang w:eastAsia="zh-CN"/>
          </w:rPr>
          <w:t xml:space="preserve"> </w:t>
        </w:r>
      </w:ins>
      <w:ins w:id="183" w:author="Nokia" w:date="2021-12-15T12:46:00Z">
        <w:r>
          <w:rPr>
            <w:lang w:eastAsia="zh-CN"/>
          </w:rPr>
          <w:t xml:space="preserve">Policy Association </w:t>
        </w:r>
      </w:ins>
      <w:ins w:id="184" w:author="Nokia" w:date="2022-01-17T15:44:00Z">
        <w:r w:rsidR="007B0F70">
          <w:rPr>
            <w:lang w:eastAsia="zh-CN"/>
          </w:rPr>
          <w:t>Establishment.</w:t>
        </w:r>
      </w:ins>
    </w:p>
    <w:p w14:paraId="69187D78" w14:textId="77777777" w:rsidR="00254A4C" w:rsidRDefault="00254A4C" w:rsidP="00254A4C">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w:t>
      </w:r>
    </w:p>
    <w:p w14:paraId="6B924B2B" w14:textId="0138E217" w:rsidR="00254A4C" w:rsidRDefault="00254A4C" w:rsidP="00254A4C">
      <w:pPr>
        <w:pStyle w:val="Heading5"/>
      </w:pPr>
      <w:bookmarkStart w:id="185" w:name="_Toc510696593"/>
      <w:bookmarkStart w:id="186" w:name="_Toc35971385"/>
      <w:bookmarkStart w:id="187" w:name="_Toc90291556"/>
      <w:r>
        <w:t>5.2.2.2.2</w:t>
      </w:r>
      <w:r>
        <w:tab/>
      </w:r>
      <w:ins w:id="188" w:author="Nokia" w:date="2021-12-15T12:43:00Z">
        <w:r w:rsidR="00A57DBF">
          <w:t>MBS Session Policy Association Establishment</w:t>
        </w:r>
      </w:ins>
      <w:del w:id="189" w:author="Nokia" w:date="2021-12-15T12:43:00Z">
        <w:r w:rsidDel="00A57DBF">
          <w:delText>&lt;Procedure 1 using service operation 1 of service 1&gt;</w:delText>
        </w:r>
      </w:del>
      <w:bookmarkEnd w:id="185"/>
      <w:bookmarkEnd w:id="186"/>
      <w:bookmarkEnd w:id="187"/>
    </w:p>
    <w:p w14:paraId="525929F1" w14:textId="5AD6BDE0" w:rsidR="00A57DBF" w:rsidRDefault="006916D8" w:rsidP="00BC4736">
      <w:pPr>
        <w:pStyle w:val="Guidance"/>
        <w:jc w:val="center"/>
        <w:rPr>
          <w:ins w:id="190" w:author="Nokia" w:date="2021-12-15T12:42:00Z"/>
        </w:rPr>
      </w:pPr>
      <w:ins w:id="191" w:author="Nokiar2" w:date="2022-01-18T16:01:00Z">
        <w:r>
          <w:object w:dxaOrig="8806" w:dyaOrig="2221" w14:anchorId="0766F2E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0.25pt;height:111.75pt" o:ole="">
              <v:imagedata r:id="rId8" o:title=""/>
            </v:shape>
            <o:OLEObject Type="Embed" ProgID="Visio.Drawing.15" ShapeID="_x0000_i1025" DrawAspect="Content" ObjectID="_1704042789" r:id="rId9"/>
          </w:object>
        </w:r>
      </w:ins>
    </w:p>
    <w:p w14:paraId="41AAE382" w14:textId="56954116" w:rsidR="00A57DBF" w:rsidRDefault="00BB599B" w:rsidP="00A57DBF">
      <w:pPr>
        <w:pStyle w:val="TF"/>
        <w:rPr>
          <w:ins w:id="192" w:author="Nokia" w:date="2021-12-15T12:42:00Z"/>
        </w:rPr>
      </w:pPr>
      <w:ins w:id="193" w:author="Nokia" w:date="2022-01-07T10:35:00Z">
        <w:r w:rsidRPr="00BB2B48">
          <w:t xml:space="preserve">Figure </w:t>
        </w:r>
      </w:ins>
      <w:ins w:id="194" w:author="Nokia" w:date="2022-01-07T10:36:00Z">
        <w:r>
          <w:t>5</w:t>
        </w:r>
      </w:ins>
      <w:ins w:id="195" w:author="Nokia" w:date="2022-01-07T10:35:00Z">
        <w:r>
          <w:t>.2</w:t>
        </w:r>
        <w:r w:rsidRPr="00BB2B48">
          <w:t>.2.2.</w:t>
        </w:r>
        <w:r>
          <w:t>2</w:t>
        </w:r>
        <w:r w:rsidRPr="00BB2B48">
          <w:t>-</w:t>
        </w:r>
        <w:r>
          <w:t>1</w:t>
        </w:r>
      </w:ins>
      <w:ins w:id="196" w:author="Nokia" w:date="2021-12-15T12:42:00Z">
        <w:r w:rsidR="00A57DBF">
          <w:t xml:space="preserve">: MBS </w:t>
        </w:r>
      </w:ins>
      <w:ins w:id="197" w:author="Nokia" w:date="2022-01-17T15:48:00Z">
        <w:r w:rsidR="00957511">
          <w:t>Session</w:t>
        </w:r>
      </w:ins>
      <w:ins w:id="198" w:author="[AEM, Huawei] 12-2021" w:date="2021-12-29T00:56:00Z">
        <w:r w:rsidR="00E868D4">
          <w:t xml:space="preserve"> </w:t>
        </w:r>
      </w:ins>
      <w:ins w:id="199" w:author="Nokia" w:date="2021-12-15T12:42:00Z">
        <w:r w:rsidR="00A57DBF">
          <w:t>Policy Association establishment</w:t>
        </w:r>
      </w:ins>
    </w:p>
    <w:p w14:paraId="53E6CDB7" w14:textId="0240CA38" w:rsidR="00A57DBF" w:rsidRDefault="0013243B" w:rsidP="00957511">
      <w:pPr>
        <w:pStyle w:val="B1"/>
      </w:pPr>
      <w:ins w:id="200" w:author="[AEM, Huawei] 12-2021" w:date="2021-12-29T00:42:00Z">
        <w:r>
          <w:t>1.</w:t>
        </w:r>
        <w:r>
          <w:tab/>
        </w:r>
      </w:ins>
      <w:ins w:id="201" w:author="Nokia" w:date="2022-01-17T15:44:00Z">
        <w:r w:rsidR="007B0F70">
          <w:t>In order to request the creation of an MBS Session Policy Association,</w:t>
        </w:r>
      </w:ins>
      <w:ins w:id="202" w:author="Nokia" w:date="2021-12-15T12:42:00Z">
        <w:r w:rsidR="00A57DBF">
          <w:t xml:space="preserve"> the NF service consumer </w:t>
        </w:r>
      </w:ins>
      <w:ins w:id="203" w:author="[AEM, Huawei] 12-2021" w:date="2021-12-29T00:00:00Z">
        <w:r w:rsidR="00BA6046">
          <w:t>(</w:t>
        </w:r>
      </w:ins>
      <w:proofErr w:type="gramStart"/>
      <w:ins w:id="204" w:author="Nokia" w:date="2022-01-17T15:45:00Z">
        <w:r w:rsidR="00957511">
          <w:t>e.g.</w:t>
        </w:r>
      </w:ins>
      <w:proofErr w:type="gramEnd"/>
      <w:r w:rsidR="00BA6046">
        <w:t xml:space="preserve"> </w:t>
      </w:r>
      <w:ins w:id="205" w:author="Nokia" w:date="2022-01-17T15:44:00Z">
        <w:r w:rsidR="007B0F70">
          <w:t>MB-</w:t>
        </w:r>
      </w:ins>
      <w:ins w:id="206" w:author="Nokia" w:date="2022-01-17T15:45:00Z">
        <w:r w:rsidR="007B0F70">
          <w:t>SMF</w:t>
        </w:r>
      </w:ins>
      <w:r w:rsidR="00BA6046">
        <w:t xml:space="preserve">) </w:t>
      </w:r>
      <w:ins w:id="207" w:author="Nokia" w:date="2021-12-15T12:42:00Z">
        <w:r w:rsidR="00A57DBF">
          <w:t>shall send an HTTP POST request to the PCF</w:t>
        </w:r>
      </w:ins>
      <w:ins w:id="208" w:author="[AEM, Huawei] 12-2021" w:date="2021-12-29T00:02:00Z">
        <w:r w:rsidR="00B94A82">
          <w:t>,</w:t>
        </w:r>
      </w:ins>
      <w:ins w:id="209" w:author="Nokia" w:date="2021-12-15T12:42:00Z">
        <w:r w:rsidR="00A57DBF">
          <w:t xml:space="preserve"> as described in step 1of figure 5.2.2</w:t>
        </w:r>
      </w:ins>
      <w:ins w:id="210" w:author="Nokia" w:date="2021-12-15T12:44:00Z">
        <w:r w:rsidR="00745BE4">
          <w:t>.2.2</w:t>
        </w:r>
      </w:ins>
      <w:ins w:id="211" w:author="Nokia" w:date="2021-12-15T12:42:00Z">
        <w:r w:rsidR="00A57DBF">
          <w:t>-1</w:t>
        </w:r>
      </w:ins>
      <w:ins w:id="212" w:author="Nokia" w:date="2022-01-17T15:46:00Z">
        <w:r w:rsidR="00957511">
          <w:t>, with the request body containing the "</w:t>
        </w:r>
        <w:proofErr w:type="spellStart"/>
        <w:r w:rsidR="00957511" w:rsidRPr="004D6438">
          <w:t>MbsPolicy</w:t>
        </w:r>
        <w:r w:rsidR="00957511">
          <w:t>Ctxt</w:t>
        </w:r>
        <w:r w:rsidR="00957511" w:rsidRPr="004D6438">
          <w:t>Data</w:t>
        </w:r>
        <w:proofErr w:type="spellEnd"/>
        <w:r w:rsidR="00957511">
          <w:t>" data structure that shall contain:</w:t>
        </w:r>
      </w:ins>
    </w:p>
    <w:p w14:paraId="304E41B2" w14:textId="5A59A741" w:rsidR="00A57DBF" w:rsidRDefault="00A57DBF" w:rsidP="00957511">
      <w:pPr>
        <w:pStyle w:val="B2"/>
        <w:rPr>
          <w:ins w:id="213" w:author="Nokia" w:date="2021-12-15T12:42:00Z"/>
        </w:rPr>
      </w:pPr>
      <w:ins w:id="214" w:author="Nokia" w:date="2021-12-15T12:42:00Z">
        <w:r>
          <w:t>-</w:t>
        </w:r>
        <w:r>
          <w:tab/>
        </w:r>
      </w:ins>
      <w:ins w:id="215" w:author="Nokia" w:date="2022-01-17T15:46:00Z">
        <w:r w:rsidR="00957511">
          <w:t>the concerned</w:t>
        </w:r>
      </w:ins>
      <w:r w:rsidR="00B94A82">
        <w:t xml:space="preserve"> </w:t>
      </w:r>
      <w:ins w:id="216" w:author="Nokia" w:date="2021-12-15T12:42:00Z">
        <w:r>
          <w:t>MBS Session Id</w:t>
        </w:r>
      </w:ins>
      <w:ins w:id="217" w:author="[AEM, Huawei] 12-2021" w:date="2021-12-29T00:03:00Z">
        <w:r w:rsidR="00B94A82">
          <w:t>,</w:t>
        </w:r>
      </w:ins>
      <w:ins w:id="218" w:author="Nokia" w:date="2021-12-15T12:42:00Z">
        <w:r>
          <w:t xml:space="preserve"> within the "</w:t>
        </w:r>
        <w:proofErr w:type="spellStart"/>
        <w:r>
          <w:t>mbsSessionId</w:t>
        </w:r>
        <w:proofErr w:type="spellEnd"/>
        <w:r>
          <w:t xml:space="preserve">" </w:t>
        </w:r>
        <w:proofErr w:type="gramStart"/>
        <w:r>
          <w:t>attribute;</w:t>
        </w:r>
        <w:proofErr w:type="gramEnd"/>
      </w:ins>
    </w:p>
    <w:p w14:paraId="453B1CAF" w14:textId="41A4EA4D" w:rsidR="00A57DBF" w:rsidRDefault="00A57DBF" w:rsidP="00957511">
      <w:pPr>
        <w:pStyle w:val="B2"/>
        <w:rPr>
          <w:ins w:id="219" w:author="Nokia" w:date="2021-12-15T12:42:00Z"/>
        </w:rPr>
      </w:pPr>
      <w:ins w:id="220" w:author="Nokia" w:date="2021-12-15T12:42:00Z">
        <w:r>
          <w:t>-</w:t>
        </w:r>
        <w:r>
          <w:tab/>
        </w:r>
      </w:ins>
      <w:ins w:id="221" w:author="Nokia" w:date="2022-01-17T15:47:00Z">
        <w:r w:rsidR="00957511">
          <w:t>the</w:t>
        </w:r>
      </w:ins>
      <w:ins w:id="222" w:author="[AEM, Huawei] 12-2021" w:date="2021-12-29T00:03:00Z">
        <w:r w:rsidR="00B94A82">
          <w:t xml:space="preserve"> </w:t>
        </w:r>
      </w:ins>
      <w:ins w:id="223" w:author="Nokia" w:date="2021-12-15T12:42:00Z">
        <w:r>
          <w:t>DNN</w:t>
        </w:r>
      </w:ins>
      <w:ins w:id="224" w:author="[AEM, Huawei] 12-2021" w:date="2021-12-29T00:04:00Z">
        <w:r w:rsidR="00B94A82">
          <w:t xml:space="preserve"> </w:t>
        </w:r>
      </w:ins>
      <w:ins w:id="225" w:author="Nokia" w:date="2022-01-17T15:47:00Z">
        <w:r w:rsidR="00957511">
          <w:t>of the MBS session,</w:t>
        </w:r>
      </w:ins>
      <w:r>
        <w:t xml:space="preserve"> </w:t>
      </w:r>
      <w:ins w:id="226" w:author="Nokia" w:date="2021-12-15T12:42:00Z">
        <w:r>
          <w:t>within the "</w:t>
        </w:r>
        <w:proofErr w:type="spellStart"/>
        <w:r>
          <w:t>dnn</w:t>
        </w:r>
        <w:proofErr w:type="spellEnd"/>
        <w:r>
          <w:t xml:space="preserve">" </w:t>
        </w:r>
        <w:proofErr w:type="gramStart"/>
        <w:r>
          <w:t>attribute;</w:t>
        </w:r>
        <w:proofErr w:type="gramEnd"/>
      </w:ins>
    </w:p>
    <w:p w14:paraId="07C8494F" w14:textId="2BEDC1E2" w:rsidR="00A57DBF" w:rsidRDefault="00A57DBF" w:rsidP="00BC4736">
      <w:pPr>
        <w:pStyle w:val="B2"/>
        <w:rPr>
          <w:ins w:id="227" w:author="Nokia" w:date="2021-12-15T12:42:00Z"/>
        </w:rPr>
      </w:pPr>
      <w:ins w:id="228" w:author="Nokia" w:date="2021-12-15T12:42:00Z">
        <w:r>
          <w:t>-</w:t>
        </w:r>
        <w:r>
          <w:tab/>
          <w:t xml:space="preserve">the S-NSSAI </w:t>
        </w:r>
      </w:ins>
      <w:ins w:id="229" w:author="Nokia" w:date="2022-01-17T15:47:00Z">
        <w:r w:rsidR="00957511">
          <w:t>of</w:t>
        </w:r>
      </w:ins>
      <w:r>
        <w:t xml:space="preserve"> </w:t>
      </w:r>
      <w:ins w:id="230" w:author="Nokia" w:date="2021-12-15T12:42:00Z">
        <w:r>
          <w:t>the MBS session</w:t>
        </w:r>
      </w:ins>
      <w:ins w:id="231" w:author="[AEM, Huawei] 12-2021" w:date="2021-12-29T00:03:00Z">
        <w:r w:rsidR="00B94A82">
          <w:t>,</w:t>
        </w:r>
      </w:ins>
      <w:ins w:id="232" w:author="Nokia" w:date="2021-12-15T12:42:00Z">
        <w:r>
          <w:t xml:space="preserve"> within the "</w:t>
        </w:r>
        <w:proofErr w:type="spellStart"/>
        <w:r>
          <w:t>snssai</w:t>
        </w:r>
        <w:proofErr w:type="spellEnd"/>
        <w:r>
          <w:t>" attribute; and</w:t>
        </w:r>
      </w:ins>
    </w:p>
    <w:p w14:paraId="29B1061C" w14:textId="050A5C34" w:rsidR="00A57DBF" w:rsidRDefault="00A57DBF" w:rsidP="00BC4736">
      <w:pPr>
        <w:pStyle w:val="B2"/>
      </w:pPr>
      <w:ins w:id="233" w:author="Nokia" w:date="2021-12-15T12:42:00Z">
        <w:r>
          <w:t>-</w:t>
        </w:r>
        <w:r>
          <w:tab/>
        </w:r>
      </w:ins>
      <w:ins w:id="234" w:author="Nokia" w:date="2022-01-17T15:49:00Z">
        <w:r w:rsidR="00957511">
          <w:t>the URI towards which MBS policies update notifications should be sent by the PCF, within the "</w:t>
        </w:r>
        <w:proofErr w:type="spellStart"/>
        <w:r w:rsidR="00957511">
          <w:t>notificationUri</w:t>
        </w:r>
        <w:proofErr w:type="spellEnd"/>
        <w:r w:rsidR="00957511">
          <w:t xml:space="preserve">" attribute. </w:t>
        </w:r>
      </w:ins>
    </w:p>
    <w:p w14:paraId="6F2B6954" w14:textId="77777777" w:rsidR="00957511" w:rsidRPr="005313EB" w:rsidDel="005037D0" w:rsidRDefault="00957511" w:rsidP="00957511">
      <w:pPr>
        <w:pStyle w:val="EditorsNote"/>
        <w:rPr>
          <w:ins w:id="235" w:author="Nokia" w:date="2022-01-17T15:49:00Z"/>
          <w:del w:id="236" w:author="Nokiar2" w:date="2022-01-18T17:12:00Z"/>
        </w:rPr>
      </w:pPr>
      <w:ins w:id="237" w:author="Nokia" w:date="2022-01-17T15:49:00Z">
        <w:r w:rsidRPr="005313EB">
          <w:lastRenderedPageBreak/>
          <w:t>Editor's Note:</w:t>
        </w:r>
        <w:r w:rsidRPr="005313EB">
          <w:tab/>
        </w:r>
        <w:r>
          <w:t>The complete list of attributes is FFS</w:t>
        </w:r>
        <w:r w:rsidRPr="005313EB">
          <w:t>.</w:t>
        </w:r>
      </w:ins>
    </w:p>
    <w:p w14:paraId="77400C79" w14:textId="77777777" w:rsidR="00957511" w:rsidRPr="005313EB" w:rsidRDefault="00957511" w:rsidP="005037D0">
      <w:pPr>
        <w:pStyle w:val="EditorsNote"/>
        <w:rPr>
          <w:ins w:id="238" w:author="Nokia" w:date="2022-01-17T15:49:00Z"/>
        </w:rPr>
      </w:pPr>
    </w:p>
    <w:p w14:paraId="5AC68B9B" w14:textId="77777777" w:rsidR="00957511" w:rsidRDefault="00957511" w:rsidP="00957511">
      <w:pPr>
        <w:pStyle w:val="B1"/>
        <w:rPr>
          <w:ins w:id="239" w:author="Nokia" w:date="2022-01-17T15:54:00Z"/>
        </w:rPr>
      </w:pPr>
      <w:ins w:id="240" w:author="Nokia" w:date="2022-01-17T15:54:00Z">
        <w:r>
          <w:rPr>
            <w:lang w:eastAsia="zh-CN"/>
          </w:rPr>
          <w:t>2a.</w:t>
        </w:r>
        <w:r>
          <w:rPr>
            <w:lang w:eastAsia="zh-CN"/>
          </w:rPr>
          <w:tab/>
          <w:t xml:space="preserve">Upon reception of the HTTP POST request from the NF service consumer, the PCF shall perform MBS perform MBS policy authorization based on the information received from the NF service consumer and operator policies that are pre-configured at the PCF. If MBS policy authorization is successful, the PCF shall create a new </w:t>
        </w:r>
        <w:r>
          <w:t xml:space="preserve">"Individual MBS Policy" </w:t>
        </w:r>
        <w:r>
          <w:rPr>
            <w:lang w:eastAsia="zh-CN"/>
          </w:rPr>
          <w:t>resource, addressed by a URI as defined in clause </w:t>
        </w:r>
        <w:r>
          <w:t xml:space="preserve">6.1.3.2 and containing </w:t>
        </w:r>
        <w:r>
          <w:rPr>
            <w:lang w:eastAsia="zh-CN"/>
          </w:rPr>
          <w:t xml:space="preserve">a PCF created resource identifier. The PCF shall then respond to the NF service consumer </w:t>
        </w:r>
        <w:r>
          <w:t xml:space="preserve">with an HTTP 201 </w:t>
        </w:r>
        <w:r>
          <w:rPr>
            <w:lang w:eastAsia="zh-CN"/>
          </w:rPr>
          <w:t>Created</w:t>
        </w:r>
        <w:r>
          <w:t xml:space="preserve"> response</w:t>
        </w:r>
        <w:r>
          <w:rPr>
            <w:lang w:eastAsia="zh-CN"/>
          </w:rPr>
          <w:t xml:space="preserve">, </w:t>
        </w:r>
        <w:r>
          <w:t xml:space="preserve">including a Location header field containing the URI of the created resource and the </w:t>
        </w:r>
        <w:proofErr w:type="spellStart"/>
        <w:r>
          <w:t>MbsPolicyData</w:t>
        </w:r>
        <w:proofErr w:type="spellEnd"/>
        <w:r>
          <w:t xml:space="preserve"> data structure in the response body.</w:t>
        </w:r>
      </w:ins>
    </w:p>
    <w:p w14:paraId="0DE6A895" w14:textId="77777777" w:rsidR="00957511" w:rsidRPr="005313EB" w:rsidRDefault="00957511" w:rsidP="00957511">
      <w:pPr>
        <w:pStyle w:val="EditorsNote"/>
        <w:rPr>
          <w:ins w:id="241" w:author="Nokia" w:date="2022-01-17T15:54:00Z"/>
        </w:rPr>
      </w:pPr>
      <w:ins w:id="242" w:author="Nokia" w:date="2022-01-17T15:54:00Z">
        <w:r w:rsidRPr="005313EB">
          <w:t>Editor's Note:</w:t>
        </w:r>
        <w:r w:rsidRPr="005313EB">
          <w:tab/>
        </w:r>
        <w:r>
          <w:t xml:space="preserve">The detailed content of the </w:t>
        </w:r>
        <w:proofErr w:type="spellStart"/>
        <w:r>
          <w:t>MbsPolicyData</w:t>
        </w:r>
        <w:proofErr w:type="spellEnd"/>
        <w:r>
          <w:t xml:space="preserve"> data structure is FFS</w:t>
        </w:r>
        <w:r w:rsidRPr="005313EB">
          <w:t>.</w:t>
        </w:r>
      </w:ins>
    </w:p>
    <w:p w14:paraId="64DE057D" w14:textId="77777777" w:rsidR="00957511" w:rsidRDefault="00957511" w:rsidP="00957511">
      <w:pPr>
        <w:pStyle w:val="B1"/>
        <w:ind w:firstLine="0"/>
        <w:rPr>
          <w:ins w:id="243" w:author="Nokia" w:date="2022-01-17T15:54:00Z"/>
        </w:rPr>
      </w:pPr>
      <w:ins w:id="244" w:author="Nokia" w:date="2022-01-17T15:54:00Z">
        <w:r>
          <w:t>The NF service consumer shall use the URI received in the Location header in subsequent requests to the PCF to refer to the created "Individual MBS Policy" resource.</w:t>
        </w:r>
      </w:ins>
    </w:p>
    <w:p w14:paraId="34857071" w14:textId="425B4116" w:rsidR="00957511" w:rsidRDefault="00957511">
      <w:pPr>
        <w:pStyle w:val="B1"/>
        <w:ind w:left="284" w:firstLine="0"/>
        <w:rPr>
          <w:ins w:id="245" w:author="Nokia" w:date="2022-01-17T15:54:00Z"/>
          <w:lang w:eastAsia="zh-CN"/>
        </w:rPr>
        <w:pPrChange w:id="246" w:author="Nokiar2" w:date="2022-01-18T16:05:00Z">
          <w:pPr>
            <w:pStyle w:val="B1"/>
          </w:pPr>
        </w:pPrChange>
      </w:pPr>
      <w:ins w:id="247" w:author="Nokia" w:date="2022-01-17T15:54:00Z">
        <w:r>
          <w:t>If errors occur when processing the HTTP POST request, the PCF shall apply the error handling procedures specified in clause 6.1.7.</w:t>
        </w:r>
      </w:ins>
    </w:p>
    <w:p w14:paraId="7E376554" w14:textId="77777777" w:rsidR="00957511" w:rsidRDefault="00957511" w:rsidP="00957511">
      <w:pPr>
        <w:pStyle w:val="EditorsNote"/>
        <w:rPr>
          <w:ins w:id="248" w:author="Nokia" w:date="2022-01-17T15:54:00Z"/>
        </w:rPr>
      </w:pPr>
      <w:ins w:id="249" w:author="Nokia" w:date="2022-01-17T15:54:00Z">
        <w:r>
          <w:t>Editor's Note:</w:t>
        </w:r>
        <w:r>
          <w:tab/>
          <w:t>Error / redirection cases and the related status codes are FFS.</w:t>
        </w:r>
      </w:ins>
    </w:p>
    <w:p w14:paraId="665AA402" w14:textId="57EF4F60" w:rsidR="00254A4C" w:rsidRPr="001F47A6" w:rsidRDefault="00254A4C" w:rsidP="00254A4C"/>
    <w:p w14:paraId="7FD8975E" w14:textId="3333F2DA" w:rsidR="003C5554" w:rsidRPr="003C5554" w:rsidRDefault="00254A4C" w:rsidP="003C5554">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w:t>
      </w:r>
      <w:bookmarkStart w:id="250" w:name="_Toc28012115"/>
      <w:bookmarkStart w:id="251" w:name="_Toc34122968"/>
      <w:bookmarkStart w:id="252" w:name="_Toc36037918"/>
      <w:bookmarkStart w:id="253" w:name="_Toc38875300"/>
      <w:bookmarkStart w:id="254" w:name="_Toc43191781"/>
      <w:bookmarkStart w:id="255" w:name="_Toc45133176"/>
      <w:bookmarkStart w:id="256" w:name="_Toc51316680"/>
      <w:bookmarkStart w:id="257" w:name="_Toc51761860"/>
      <w:bookmarkStart w:id="258" w:name="_Toc56674844"/>
      <w:bookmarkStart w:id="259" w:name="_Toc56675235"/>
      <w:bookmarkStart w:id="260" w:name="_Toc59016221"/>
      <w:bookmarkStart w:id="261" w:name="_Toc63167819"/>
      <w:bookmarkStart w:id="262" w:name="_Toc66262328"/>
      <w:bookmarkStart w:id="263" w:name="_Toc68166834"/>
      <w:bookmarkStart w:id="264" w:name="_Toc73537951"/>
      <w:bookmarkStart w:id="265" w:name="_Toc75351827"/>
      <w:bookmarkStart w:id="266" w:name="_Toc83231636"/>
    </w:p>
    <w:p w14:paraId="34E61507" w14:textId="566A3588" w:rsidR="002377EB" w:rsidRDefault="002377EB" w:rsidP="002377EB">
      <w:pPr>
        <w:pStyle w:val="Heading4"/>
      </w:pPr>
      <w:bookmarkStart w:id="267" w:name="_Toc510696595"/>
      <w:bookmarkStart w:id="268" w:name="_Toc35971387"/>
      <w:bookmarkStart w:id="269" w:name="_Toc90291558"/>
      <w:r>
        <w:t>5.2.2.3</w:t>
      </w:r>
      <w:r>
        <w:tab/>
      </w:r>
      <w:proofErr w:type="spellStart"/>
      <w:ins w:id="270" w:author="Nokia" w:date="2021-12-15T13:39:00Z">
        <w:r>
          <w:t>Npcf_MBSPoliyControl_UpdateNotify</w:t>
        </w:r>
      </w:ins>
      <w:proofErr w:type="spellEnd"/>
      <w:del w:id="271" w:author="Nokia" w:date="2021-12-15T13:39:00Z">
        <w:r w:rsidDel="002377EB">
          <w:delText>&lt;Service operation 2&gt;</w:delText>
        </w:r>
      </w:del>
      <w:bookmarkEnd w:id="267"/>
      <w:bookmarkEnd w:id="268"/>
      <w:bookmarkEnd w:id="269"/>
    </w:p>
    <w:p w14:paraId="79C18BE0" w14:textId="2839B1A5" w:rsidR="002377EB" w:rsidDel="007F5735" w:rsidRDefault="002377EB" w:rsidP="002377EB">
      <w:pPr>
        <w:rPr>
          <w:del w:id="272" w:author="Nokia" w:date="2021-12-15T13:40:00Z"/>
        </w:rPr>
      </w:pPr>
      <w:del w:id="273" w:author="Nokia" w:date="2021-12-15T13:40:00Z">
        <w:r w:rsidDel="002377EB">
          <w:delText>And so on if there are more than 2 service operations to be described for the service.</w:delText>
        </w:r>
      </w:del>
    </w:p>
    <w:p w14:paraId="42FF5450" w14:textId="77777777" w:rsidR="00DD63DC" w:rsidRDefault="00DD63DC" w:rsidP="00DD63DC">
      <w:pPr>
        <w:pStyle w:val="Heading5"/>
        <w:ind w:left="0" w:firstLine="0"/>
        <w:rPr>
          <w:ins w:id="274" w:author="Nokia" w:date="2022-01-17T15:55:00Z"/>
        </w:rPr>
      </w:pPr>
      <w:ins w:id="275" w:author="Nokia" w:date="2022-01-17T15:55:00Z">
        <w:r>
          <w:t>5.2.2.3.1</w:t>
        </w:r>
        <w:r>
          <w:tab/>
          <w:t>General</w:t>
        </w:r>
      </w:ins>
    </w:p>
    <w:p w14:paraId="58525EF2" w14:textId="6B5A5E10" w:rsidR="00DD63DC" w:rsidRDefault="00DD63DC" w:rsidP="00DD63DC">
      <w:pPr>
        <w:rPr>
          <w:ins w:id="276" w:author="Nokia" w:date="2022-01-17T15:55:00Z"/>
        </w:rPr>
      </w:pPr>
      <w:ins w:id="277" w:author="Nokia" w:date="2022-01-17T15:55:00Z">
        <w:r>
          <w:rPr>
            <w:noProof/>
          </w:rPr>
          <w:t xml:space="preserve">The Npcf_MBSPolicyControl_UpdateNotify service operation enables the PCF to update/provision </w:t>
        </w:r>
        <w:r>
          <w:t>MBS Session policies to the NF service consumer (</w:t>
        </w:r>
        <w:proofErr w:type="gramStart"/>
        <w:r>
          <w:t>e.g.</w:t>
        </w:r>
        <w:proofErr w:type="gramEnd"/>
        <w:r>
          <w:t xml:space="preserve"> MB-SMF).</w:t>
        </w:r>
      </w:ins>
    </w:p>
    <w:p w14:paraId="6B115A9B" w14:textId="77777777" w:rsidR="00DD63DC" w:rsidRDefault="00DD63DC" w:rsidP="00DD63DC">
      <w:pPr>
        <w:rPr>
          <w:ins w:id="278" w:author="Nokia" w:date="2022-01-17T15:55:00Z"/>
        </w:rPr>
      </w:pPr>
      <w:ins w:id="279" w:author="Nokia" w:date="2022-01-17T15:55:00Z">
        <w:r>
          <w:t xml:space="preserve">The following procedures using the </w:t>
        </w:r>
        <w:proofErr w:type="spellStart"/>
        <w:r>
          <w:t>Npcf_MBSPolicyControl_UpdateNotify</w:t>
        </w:r>
        <w:proofErr w:type="spellEnd"/>
        <w:r>
          <w:t xml:space="preserve"> service operation are supported:</w:t>
        </w:r>
      </w:ins>
    </w:p>
    <w:p w14:paraId="0D969821" w14:textId="6CD0E6F9" w:rsidR="0039301D" w:rsidDel="005037D0" w:rsidRDefault="00DD63DC" w:rsidP="005037D0">
      <w:pPr>
        <w:pStyle w:val="B1"/>
        <w:rPr>
          <w:ins w:id="280" w:author="Nokia" w:date="2022-01-17T15:55:00Z"/>
          <w:del w:id="281" w:author="Nokiar2" w:date="2022-01-18T17:11:00Z"/>
        </w:rPr>
      </w:pPr>
      <w:ins w:id="282" w:author="Nokia" w:date="2022-01-17T15:55:00Z">
        <w:r>
          <w:t>-</w:t>
        </w:r>
        <w:r>
          <w:tab/>
          <w:t>PCF-initiated MBS Session Policy Association Update.</w:t>
        </w:r>
      </w:ins>
    </w:p>
    <w:p w14:paraId="7A1DAC6D" w14:textId="54103305" w:rsidR="002377EB" w:rsidRPr="001F47A6" w:rsidRDefault="002377EB" w:rsidP="002377EB"/>
    <w:p w14:paraId="5A64E2DE" w14:textId="77777777" w:rsidR="002377EB" w:rsidRPr="003C5554" w:rsidRDefault="002377EB" w:rsidP="002377EB">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w:t>
      </w:r>
    </w:p>
    <w:p w14:paraId="5E70FD67" w14:textId="51E89BDC" w:rsidR="007F5735" w:rsidRDefault="007F5735" w:rsidP="007F5735">
      <w:pPr>
        <w:pStyle w:val="Heading5"/>
        <w:rPr>
          <w:ins w:id="283" w:author="Nokia" w:date="2021-12-15T13:48:00Z"/>
        </w:rPr>
      </w:pPr>
      <w:ins w:id="284" w:author="Nokia" w:date="2021-12-15T13:48:00Z">
        <w:r>
          <w:t>5.2.2.3.2</w:t>
        </w:r>
        <w:r>
          <w:tab/>
        </w:r>
      </w:ins>
      <w:ins w:id="285" w:author="Nokia" w:date="2022-01-17T15:55:00Z">
        <w:r w:rsidR="00DD63DC">
          <w:t>PCF initiated</w:t>
        </w:r>
      </w:ins>
      <w:ins w:id="286" w:author="Nokia" w:date="2022-01-17T15:56:00Z">
        <w:r w:rsidR="00DD63DC">
          <w:t xml:space="preserve"> </w:t>
        </w:r>
      </w:ins>
      <w:ins w:id="287" w:author="Nokia" w:date="2021-12-15T13:48:00Z">
        <w:r>
          <w:t xml:space="preserve">MBS Session Policy Association </w:t>
        </w:r>
      </w:ins>
      <w:ins w:id="288" w:author="Nokia" w:date="2021-12-15T13:49:00Z">
        <w:r>
          <w:t>Update</w:t>
        </w:r>
      </w:ins>
    </w:p>
    <w:p w14:paraId="2FB64CDC" w14:textId="6188DF2C" w:rsidR="007F5735" w:rsidRDefault="006916D8" w:rsidP="00E868D4">
      <w:pPr>
        <w:pStyle w:val="Guidance"/>
        <w:jc w:val="center"/>
        <w:rPr>
          <w:ins w:id="289" w:author="Nokia" w:date="2021-12-15T13:48:00Z"/>
        </w:rPr>
      </w:pPr>
      <w:ins w:id="290" w:author="Nokiar2" w:date="2022-01-18T16:03:00Z">
        <w:r>
          <w:object w:dxaOrig="8806" w:dyaOrig="2446" w14:anchorId="2A5786E7">
            <v:shape id="_x0000_i1026" type="#_x0000_t75" style="width:440.25pt;height:122.25pt" o:ole="">
              <v:imagedata r:id="rId10" o:title=""/>
            </v:shape>
            <o:OLEObject Type="Embed" ProgID="Visio.Drawing.15" ShapeID="_x0000_i1026" DrawAspect="Content" ObjectID="_1704042790" r:id="rId11"/>
          </w:object>
        </w:r>
      </w:ins>
    </w:p>
    <w:p w14:paraId="1C08F442" w14:textId="26B90C80" w:rsidR="002377EB" w:rsidRDefault="00BB599B" w:rsidP="00FC4C6E">
      <w:pPr>
        <w:pStyle w:val="TF"/>
        <w:rPr>
          <w:lang w:val="en-US"/>
        </w:rPr>
      </w:pPr>
      <w:ins w:id="291" w:author="Nokia" w:date="2022-01-07T10:36:00Z">
        <w:r w:rsidRPr="00BB2B48">
          <w:t xml:space="preserve">Figure </w:t>
        </w:r>
        <w:r>
          <w:t>5.2</w:t>
        </w:r>
        <w:r w:rsidRPr="00BB2B48">
          <w:t>.2.</w:t>
        </w:r>
        <w:r>
          <w:t>3</w:t>
        </w:r>
        <w:r w:rsidRPr="00BB2B48">
          <w:t>.</w:t>
        </w:r>
        <w:r>
          <w:t>2</w:t>
        </w:r>
        <w:r w:rsidRPr="00BB2B48">
          <w:t>-</w:t>
        </w:r>
        <w:r>
          <w:t>1</w:t>
        </w:r>
      </w:ins>
      <w:ins w:id="292" w:author="Nokia" w:date="2021-12-15T13:48:00Z">
        <w:r w:rsidR="007F5735">
          <w:t xml:space="preserve">: MBS </w:t>
        </w:r>
      </w:ins>
      <w:ins w:id="293" w:author="Nokia" w:date="2022-01-17T15:58:00Z">
        <w:r w:rsidR="00FC4C6E">
          <w:t>Session</w:t>
        </w:r>
      </w:ins>
      <w:r w:rsidR="00E868D4">
        <w:t xml:space="preserve"> </w:t>
      </w:r>
      <w:ins w:id="294" w:author="Nokia" w:date="2021-12-15T13:48:00Z">
        <w:r w:rsidR="007F5735">
          <w:t xml:space="preserve">Policy Association </w:t>
        </w:r>
      </w:ins>
      <w:ins w:id="295" w:author="Nokia" w:date="2021-12-15T13:51:00Z">
        <w:r w:rsidR="007F5735">
          <w:t>update</w:t>
        </w:r>
      </w:ins>
    </w:p>
    <w:p w14:paraId="1838A471" w14:textId="77777777" w:rsidR="00DD63DC" w:rsidRDefault="00DD63DC" w:rsidP="00DD63DC">
      <w:pPr>
        <w:pStyle w:val="B1"/>
        <w:rPr>
          <w:ins w:id="296" w:author="Nokia" w:date="2022-01-17T15:56:00Z"/>
        </w:rPr>
      </w:pPr>
      <w:ins w:id="297" w:author="Nokia" w:date="2022-01-17T15:56:00Z">
        <w:r>
          <w:t>1.</w:t>
        </w:r>
        <w:r>
          <w:tab/>
          <w:t xml:space="preserve">The PCF may decide to provision policies related to an Individual MBS Policy resource in response to </w:t>
        </w:r>
        <w:proofErr w:type="gramStart"/>
        <w:r>
          <w:t>e.g.</w:t>
        </w:r>
        <w:proofErr w:type="gramEnd"/>
        <w:r>
          <w:t xml:space="preserve"> an internal trigger within the PCF. The PCF shall send for this purpose an HTTP POST request to the NF service consumer (</w:t>
        </w:r>
        <w:proofErr w:type="gramStart"/>
        <w:r>
          <w:t>e.g.</w:t>
        </w:r>
        <w:proofErr w:type="gramEnd"/>
        <w:r>
          <w:t xml:space="preserve"> MB-SMF) using the URI"{</w:t>
        </w:r>
        <w:proofErr w:type="spellStart"/>
        <w:r>
          <w:t>notificationUri</w:t>
        </w:r>
        <w:proofErr w:type="spellEnd"/>
        <w:r>
          <w:t>}/update" with the "</w:t>
        </w:r>
        <w:proofErr w:type="spellStart"/>
        <w:r>
          <w:t>notificationUri</w:t>
        </w:r>
        <w:proofErr w:type="spellEnd"/>
        <w:r>
          <w:t xml:space="preserve">" set to the </w:t>
        </w:r>
        <w:r>
          <w:lastRenderedPageBreak/>
          <w:t xml:space="preserve">notification URI received during MBS Session Policy Association establishment procedure as defined in clause 5.2.2.2. The request message body shall contain a </w:t>
        </w:r>
        <w:proofErr w:type="spellStart"/>
        <w:r>
          <w:t>MbsPolicyNotif</w:t>
        </w:r>
        <w:proofErr w:type="spellEnd"/>
        <w:r>
          <w:t xml:space="preserve"> data structure that shall contain:</w:t>
        </w:r>
      </w:ins>
    </w:p>
    <w:p w14:paraId="50094750" w14:textId="77777777" w:rsidR="00DD63DC" w:rsidRDefault="00DD63DC" w:rsidP="00DD63DC">
      <w:pPr>
        <w:pStyle w:val="B2"/>
        <w:rPr>
          <w:ins w:id="298" w:author="Nokia" w:date="2022-01-17T15:56:00Z"/>
          <w:lang w:eastAsia="zh-CN"/>
        </w:rPr>
      </w:pPr>
      <w:ins w:id="299" w:author="Nokia" w:date="2022-01-17T15:56:00Z">
        <w:r>
          <w:t>-</w:t>
        </w:r>
        <w:r>
          <w:tab/>
          <w:t>the representation of the updated policies within the "</w:t>
        </w:r>
        <w:proofErr w:type="spellStart"/>
        <w:r>
          <w:t>mbsPolicy</w:t>
        </w:r>
        <w:r>
          <w:rPr>
            <w:lang w:eastAsia="zh-CN"/>
          </w:rPr>
          <w:t>Decision</w:t>
        </w:r>
        <w:proofErr w:type="spellEnd"/>
        <w:r>
          <w:rPr>
            <w:lang w:eastAsia="zh-CN"/>
          </w:rPr>
          <w:t>" attribute; and</w:t>
        </w:r>
      </w:ins>
    </w:p>
    <w:p w14:paraId="0F01A4C1" w14:textId="77777777" w:rsidR="00DD63DC" w:rsidRDefault="00DD63DC" w:rsidP="00DD63DC">
      <w:pPr>
        <w:pStyle w:val="B2"/>
        <w:rPr>
          <w:ins w:id="300" w:author="Nokia" w:date="2022-01-17T15:56:00Z"/>
        </w:rPr>
      </w:pPr>
      <w:ins w:id="301" w:author="Nokia" w:date="2022-01-17T15:56:00Z">
        <w:r>
          <w:t>-</w:t>
        </w:r>
        <w:r>
          <w:rPr>
            <w:lang w:eastAsia="zh-CN"/>
          </w:rPr>
          <w:tab/>
          <w:t>the identifier of the Individual MBS Policy resource related to the notification, within the "</w:t>
        </w:r>
        <w:proofErr w:type="spellStart"/>
        <w:r>
          <w:t>mbsPolicyId</w:t>
        </w:r>
        <w:proofErr w:type="spellEnd"/>
        <w:r>
          <w:t xml:space="preserve">" attribute. </w:t>
        </w:r>
      </w:ins>
    </w:p>
    <w:p w14:paraId="4D1A27AD" w14:textId="77777777" w:rsidR="00DD63DC" w:rsidRDefault="00DD63DC" w:rsidP="00DD63DC">
      <w:pPr>
        <w:pStyle w:val="B1"/>
        <w:rPr>
          <w:ins w:id="302" w:author="Nokia" w:date="2022-01-17T15:56:00Z"/>
        </w:rPr>
      </w:pPr>
      <w:ins w:id="303" w:author="Nokia" w:date="2022-01-17T15:56:00Z">
        <w:r>
          <w:t>2a.</w:t>
        </w:r>
        <w:r>
          <w:tab/>
          <w:t>In case of a successful update of MBS policies, a "204 No Content" response code shall be returned in the response.</w:t>
        </w:r>
      </w:ins>
    </w:p>
    <w:p w14:paraId="7F70EE16" w14:textId="5AE6945E" w:rsidR="00DD63DC" w:rsidRDefault="00DD63DC">
      <w:pPr>
        <w:pStyle w:val="B1"/>
        <w:ind w:left="284" w:firstLine="0"/>
        <w:rPr>
          <w:ins w:id="304" w:author="Nokia" w:date="2022-01-17T15:56:00Z"/>
        </w:rPr>
        <w:pPrChange w:id="305" w:author="Nokiar2" w:date="2022-01-18T16:05:00Z">
          <w:pPr>
            <w:pStyle w:val="B1"/>
          </w:pPr>
        </w:pPrChange>
      </w:pPr>
      <w:ins w:id="306" w:author="Nokia" w:date="2022-01-17T15:56:00Z">
        <w:r>
          <w:t>If errors occur when processing the HTTP POST request, the NF service consumer shall send an HTTP error response as specified in clause 6.1.7</w:t>
        </w:r>
      </w:ins>
    </w:p>
    <w:p w14:paraId="2AF6B83F" w14:textId="4A772AEB" w:rsidR="0039301D" w:rsidDel="005037D0" w:rsidRDefault="00DD63DC" w:rsidP="005037D0">
      <w:pPr>
        <w:pStyle w:val="EditorsNote"/>
        <w:rPr>
          <w:del w:id="307" w:author="Nokiar2" w:date="2022-01-18T17:11:00Z"/>
        </w:rPr>
      </w:pPr>
      <w:ins w:id="308" w:author="Nokia" w:date="2022-01-17T15:56:00Z">
        <w:r>
          <w:t>Editor's Note:</w:t>
        </w:r>
        <w:r>
          <w:tab/>
          <w:t>Error / redirection cases and the related status codes are FFS.</w:t>
        </w:r>
      </w:ins>
    </w:p>
    <w:p w14:paraId="709BC23F" w14:textId="629CFCCF" w:rsidR="0039301D" w:rsidRDefault="006916D8">
      <w:pPr>
        <w:pStyle w:val="EditorsNote"/>
        <w:ind w:left="0" w:firstLine="0"/>
        <w:rPr>
          <w:ins w:id="309" w:author="Nokia" w:date="2022-01-17T15:56:00Z"/>
        </w:rPr>
        <w:pPrChange w:id="310" w:author="Nokiar2" w:date="2022-01-18T17:12:00Z">
          <w:pPr>
            <w:pStyle w:val="EditorsNote"/>
          </w:pPr>
        </w:pPrChange>
      </w:pPr>
      <w:del w:id="311" w:author="Nokiar2" w:date="2022-01-18T17:11:00Z">
        <w:r w:rsidDel="005037D0">
          <w:fldChar w:fldCharType="begin"/>
        </w:r>
        <w:r w:rsidDel="005037D0">
          <w:fldChar w:fldCharType="end"/>
        </w:r>
      </w:del>
    </w:p>
    <w:bookmarkEnd w:id="27"/>
    <w:bookmarkEnd w:id="28"/>
    <w:bookmarkEnd w:id="2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p w14:paraId="6E29D6F5" w14:textId="5FCE4C91" w:rsidR="00C93D83" w:rsidRDefault="00B41104">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End of Changes * * * *</w:t>
      </w:r>
    </w:p>
    <w:sectPr w:rsidR="00C93D83">
      <w:headerReference w:type="default" r:id="rId12"/>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7255CDF" w14:textId="77777777" w:rsidR="00D720DD" w:rsidRDefault="00D720DD">
      <w:r>
        <w:separator/>
      </w:r>
    </w:p>
  </w:endnote>
  <w:endnote w:type="continuationSeparator" w:id="0">
    <w:p w14:paraId="266DC7EA" w14:textId="77777777" w:rsidR="00D720DD" w:rsidRDefault="00D720D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 w:name="Calibri">
    <w:panose1 w:val="020F0502020204030204"/>
    <w:charset w:val="00"/>
    <w:family w:val="swiss"/>
    <w:pitch w:val="variable"/>
    <w:sig w:usb0="E0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5EF4739" w14:textId="77777777" w:rsidR="00D720DD" w:rsidRDefault="00D720DD">
      <w:r>
        <w:separator/>
      </w:r>
    </w:p>
  </w:footnote>
  <w:footnote w:type="continuationSeparator" w:id="0">
    <w:p w14:paraId="5A5904F7" w14:textId="77777777" w:rsidR="00D720DD" w:rsidRDefault="00D720D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CA6F0B8" w14:textId="77777777" w:rsidR="00C93D83" w:rsidRDefault="00B41104">
    <w:pPr>
      <w:pStyle w:val="Header"/>
      <w:tabs>
        <w:tab w:val="right" w:pos="9639"/>
      </w:tabs>
    </w:pPr>
    <w:r>
      <w:tab/>
    </w: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Nokia">
    <w15:presenceInfo w15:providerId="None" w15:userId="Nokia"/>
  </w15:person>
  <w15:person w15:author="[AEM, Huawei] 12-2021">
    <w15:presenceInfo w15:providerId="None" w15:userId="[AEM, Huawei] 12-2021"/>
  </w15:person>
  <w15:person w15:author="Nokiar2">
    <w15:presenceInfo w15:providerId="None" w15:userId="Nokiar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intFractionalCharacterWidth/>
  <w:embedSystemFonts/>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en-US" w:vendorID="64" w:dllVersion="0" w:nlCheck="1" w:checkStyle="0"/>
  <w:activeWritingStyle w:appName="MSWord" w:lang="en-GB" w:vendorID="64" w:dllVersion="4096"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1228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93D83"/>
    <w:rsid w:val="00017C51"/>
    <w:rsid w:val="000606B7"/>
    <w:rsid w:val="000914CC"/>
    <w:rsid w:val="000A704F"/>
    <w:rsid w:val="000B18CE"/>
    <w:rsid w:val="000B541B"/>
    <w:rsid w:val="000D3669"/>
    <w:rsid w:val="000F1248"/>
    <w:rsid w:val="0013243B"/>
    <w:rsid w:val="00142454"/>
    <w:rsid w:val="00166718"/>
    <w:rsid w:val="0017595C"/>
    <w:rsid w:val="001D3AD8"/>
    <w:rsid w:val="001F47A6"/>
    <w:rsid w:val="00207AA1"/>
    <w:rsid w:val="002377EB"/>
    <w:rsid w:val="00254A4C"/>
    <w:rsid w:val="00267FED"/>
    <w:rsid w:val="00281175"/>
    <w:rsid w:val="002902D4"/>
    <w:rsid w:val="002C2894"/>
    <w:rsid w:val="002F4D2F"/>
    <w:rsid w:val="00302E3A"/>
    <w:rsid w:val="00335D50"/>
    <w:rsid w:val="00342FEE"/>
    <w:rsid w:val="00353FCC"/>
    <w:rsid w:val="00371440"/>
    <w:rsid w:val="00390AC2"/>
    <w:rsid w:val="0039301D"/>
    <w:rsid w:val="003C5554"/>
    <w:rsid w:val="003D6E98"/>
    <w:rsid w:val="003F3A7F"/>
    <w:rsid w:val="003F7FF8"/>
    <w:rsid w:val="00425BAE"/>
    <w:rsid w:val="004373E9"/>
    <w:rsid w:val="00461FF2"/>
    <w:rsid w:val="004D30A9"/>
    <w:rsid w:val="004F7301"/>
    <w:rsid w:val="005037D0"/>
    <w:rsid w:val="00505318"/>
    <w:rsid w:val="00522291"/>
    <w:rsid w:val="005C34BF"/>
    <w:rsid w:val="00603FF7"/>
    <w:rsid w:val="006315EC"/>
    <w:rsid w:val="006338E6"/>
    <w:rsid w:val="006916D8"/>
    <w:rsid w:val="006C24C4"/>
    <w:rsid w:val="006E1D30"/>
    <w:rsid w:val="00745BE4"/>
    <w:rsid w:val="0077298B"/>
    <w:rsid w:val="007A175A"/>
    <w:rsid w:val="007B0F70"/>
    <w:rsid w:val="007D5E42"/>
    <w:rsid w:val="007F5735"/>
    <w:rsid w:val="00804CAF"/>
    <w:rsid w:val="008054C5"/>
    <w:rsid w:val="00851F28"/>
    <w:rsid w:val="00874728"/>
    <w:rsid w:val="00896367"/>
    <w:rsid w:val="008D20C5"/>
    <w:rsid w:val="008E6664"/>
    <w:rsid w:val="008E6F18"/>
    <w:rsid w:val="0092360E"/>
    <w:rsid w:val="00925E61"/>
    <w:rsid w:val="009518BC"/>
    <w:rsid w:val="00957511"/>
    <w:rsid w:val="009704DA"/>
    <w:rsid w:val="0097475D"/>
    <w:rsid w:val="009A1591"/>
    <w:rsid w:val="009B788C"/>
    <w:rsid w:val="009B7E53"/>
    <w:rsid w:val="009C123C"/>
    <w:rsid w:val="009C55F9"/>
    <w:rsid w:val="00A22F9F"/>
    <w:rsid w:val="00A57DBF"/>
    <w:rsid w:val="00A87495"/>
    <w:rsid w:val="00AB10E3"/>
    <w:rsid w:val="00AC5CA1"/>
    <w:rsid w:val="00AF7AFB"/>
    <w:rsid w:val="00B0272E"/>
    <w:rsid w:val="00B058B2"/>
    <w:rsid w:val="00B15922"/>
    <w:rsid w:val="00B166C3"/>
    <w:rsid w:val="00B226F6"/>
    <w:rsid w:val="00B41104"/>
    <w:rsid w:val="00B44805"/>
    <w:rsid w:val="00B6474F"/>
    <w:rsid w:val="00B70650"/>
    <w:rsid w:val="00B94A82"/>
    <w:rsid w:val="00BA6046"/>
    <w:rsid w:val="00BB599B"/>
    <w:rsid w:val="00BB6819"/>
    <w:rsid w:val="00BC4736"/>
    <w:rsid w:val="00BF7635"/>
    <w:rsid w:val="00C30A91"/>
    <w:rsid w:val="00C3536C"/>
    <w:rsid w:val="00C44E9D"/>
    <w:rsid w:val="00C54AA6"/>
    <w:rsid w:val="00C93D83"/>
    <w:rsid w:val="00CB6DA3"/>
    <w:rsid w:val="00CE353C"/>
    <w:rsid w:val="00D009BB"/>
    <w:rsid w:val="00D061BD"/>
    <w:rsid w:val="00D113D8"/>
    <w:rsid w:val="00D1761B"/>
    <w:rsid w:val="00D252C7"/>
    <w:rsid w:val="00D32E3E"/>
    <w:rsid w:val="00D66B39"/>
    <w:rsid w:val="00D720DD"/>
    <w:rsid w:val="00D94378"/>
    <w:rsid w:val="00DD51CE"/>
    <w:rsid w:val="00DD63DC"/>
    <w:rsid w:val="00DE19F2"/>
    <w:rsid w:val="00DE698F"/>
    <w:rsid w:val="00DF6E1B"/>
    <w:rsid w:val="00E85E6D"/>
    <w:rsid w:val="00E868D4"/>
    <w:rsid w:val="00EA62E9"/>
    <w:rsid w:val="00EC64CB"/>
    <w:rsid w:val="00F04A96"/>
    <w:rsid w:val="00F1215E"/>
    <w:rsid w:val="00F343AF"/>
    <w:rsid w:val="00F57C87"/>
    <w:rsid w:val="00F63DA6"/>
    <w:rsid w:val="00FC26B3"/>
    <w:rsid w:val="00FC4C6E"/>
    <w:rsid w:val="00FD3805"/>
    <w:rsid w:val="00FD7B37"/>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2289"/>
    <o:shapelayout v:ext="edit">
      <o:idmap v:ext="edit" data="1"/>
    </o:shapelayout>
  </w:shapeDefaults>
  <w:decimalSymbol w:val="."/>
  <w:listSeparator w:val=","/>
  <w14:docId w14:val="0EEFD0B3"/>
  <w15:chartTrackingRefBased/>
  <w15:docId w15:val="{4B47F823-5CF6-404F-8CE7-B94A9218B33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SimSun" w:hAnsi="CG Times (WN)" w:cs="Times New Roman"/>
        <w:lang w:val="en-GB"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HTML Keyboard" w:semiHidden="1" w:unhideWhenUsed="1"/>
    <w:lsdException w:name="HTML Typewriter"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Header">
    <w:name w:val="header"/>
    <w:pPr>
      <w:widowControl w:val="0"/>
    </w:pPr>
    <w:rPr>
      <w:rFonts w:ascii="Arial" w:hAnsi="Arial"/>
      <w:b/>
      <w:noProof/>
      <w:sz w:val="18"/>
      <w:lang w:eastAsia="en-US"/>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F">
    <w:name w:val="TF"/>
    <w:aliases w:val="left"/>
    <w:basedOn w:val="TH"/>
    <w:link w:val="TFChar"/>
    <w:qFormat/>
    <w:pPr>
      <w:keepNext w:val="0"/>
      <w:spacing w:before="0" w:after="240"/>
    </w:pPr>
  </w:style>
  <w:style w:type="paragraph" w:customStyle="1" w:styleId="NO">
    <w:name w:val="NO"/>
    <w:basedOn w:val="Normal"/>
    <w:link w:val="NOChar"/>
    <w:qFormat/>
    <w:pPr>
      <w:keepLines/>
      <w:ind w:left="1135" w:hanging="851"/>
    </w:pPr>
  </w:style>
  <w:style w:type="paragraph" w:styleId="TOC9">
    <w:name w:val="toc 9"/>
    <w:basedOn w:val="TOC8"/>
    <w:semiHidden/>
    <w:pPr>
      <w:ind w:left="1418" w:hanging="1418"/>
    </w:pPr>
  </w:style>
  <w:style w:type="paragraph" w:customStyle="1" w:styleId="EX">
    <w:name w:val="EX"/>
    <w:basedOn w:val="Normal"/>
    <w:link w:val="EXC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3">
    <w:name w:val="List Bullet 3"/>
    <w:basedOn w:val="ListBullet2"/>
    <w:pPr>
      <w:ind w:left="1135"/>
    </w:pPr>
  </w:style>
  <w:style w:type="paragraph" w:styleId="ListNumber">
    <w:name w:val="List Number"/>
    <w:basedOn w:val="List"/>
  </w:style>
  <w:style w:type="paragraph" w:customStyle="1" w:styleId="EQ">
    <w:name w:val="EQ"/>
    <w:basedOn w:val="Normal"/>
    <w:next w:val="Normal"/>
    <w:pPr>
      <w:keepLines/>
      <w:tabs>
        <w:tab w:val="center" w:pos="4536"/>
        <w:tab w:val="right" w:pos="9072"/>
      </w:tabs>
    </w:pPr>
    <w:rPr>
      <w:noProof/>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H6">
    <w:name w:val="H6"/>
    <w:basedOn w:val="Heading5"/>
    <w:next w:val="Normal"/>
    <w:pPr>
      <w:ind w:left="1985" w:hanging="1985"/>
      <w:outlineLvl w:val="9"/>
    </w:pPr>
    <w:rPr>
      <w:sz w:val="20"/>
    </w:rPr>
  </w:style>
  <w:style w:type="paragraph" w:customStyle="1" w:styleId="TAN">
    <w:name w:val="TAN"/>
    <w:basedOn w:val="TAL"/>
    <w:pPr>
      <w:ind w:left="851" w:hanging="851"/>
    </w:pPr>
  </w:style>
  <w:style w:type="paragraph" w:customStyle="1" w:styleId="TAL">
    <w:name w:val="TAL"/>
    <w:basedOn w:val="Normal"/>
    <w:link w:val="TALChar"/>
    <w:qFormat/>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
    <w:basedOn w:val="NO"/>
    <w:link w:val="EditorsNoteChar"/>
    <w:qFormat/>
    <w:rPr>
      <w:color w:val="FF0000"/>
    </w:rPr>
  </w:style>
  <w:style w:type="paragraph" w:styleId="List">
    <w:name w:val="List"/>
    <w:basedOn w:val="Normal"/>
    <w:pPr>
      <w:ind w:left="568" w:hanging="284"/>
    </w:pPr>
  </w:style>
  <w:style w:type="paragraph" w:styleId="ListBullet">
    <w:name w:val="List Bullet"/>
    <w:basedOn w:val="List"/>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
    <w:qFormat/>
  </w:style>
  <w:style w:type="paragraph" w:customStyle="1" w:styleId="B2">
    <w:name w:val="B2"/>
    <w:basedOn w:val="List2"/>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eastAsia="en-US"/>
    </w:rPr>
  </w:style>
  <w:style w:type="paragraph" w:customStyle="1" w:styleId="tdoc-header">
    <w:name w:val="tdoc-header"/>
    <w:rPr>
      <w:rFonts w:ascii="Arial" w:hAnsi="Arial"/>
      <w:noProof/>
      <w:sz w:val="24"/>
      <w:lang w:eastAsia="en-US"/>
    </w:rPr>
  </w:style>
  <w:style w:type="character" w:styleId="Hyperlink">
    <w:name w:val="Hyperlink"/>
    <w:rPr>
      <w:color w:val="0000FF"/>
      <w:u w:val="single"/>
    </w:rPr>
  </w:style>
  <w:style w:type="character" w:styleId="CommentReference">
    <w:name w:val="annotation reference"/>
    <w:semiHidden/>
    <w:rPr>
      <w:sz w:val="16"/>
    </w:rPr>
  </w:style>
  <w:style w:type="paragraph" w:styleId="CommentText">
    <w:name w:val="annotation text"/>
    <w:basedOn w:val="Normal"/>
    <w:semiHidden/>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styleId="CommentSubject">
    <w:name w:val="annotation subject"/>
    <w:basedOn w:val="CommentText"/>
    <w:next w:val="CommentText"/>
    <w:semiHidden/>
    <w:rPr>
      <w:b/>
      <w:bCs/>
    </w:rPr>
  </w:style>
  <w:style w:type="paragraph" w:styleId="DocumentMap">
    <w:name w:val="Document Map"/>
    <w:basedOn w:val="Normal"/>
    <w:semiHidden/>
    <w:pPr>
      <w:shd w:val="clear" w:color="auto" w:fill="000080"/>
    </w:pPr>
    <w:rPr>
      <w:rFonts w:ascii="Tahoma" w:hAnsi="Tahoma" w:cs="Tahoma"/>
    </w:rPr>
  </w:style>
  <w:style w:type="character" w:customStyle="1" w:styleId="THChar">
    <w:name w:val="TH Char"/>
    <w:link w:val="TH"/>
    <w:qFormat/>
    <w:locked/>
    <w:rPr>
      <w:rFonts w:ascii="Arial" w:hAnsi="Arial"/>
      <w:b/>
      <w:lang w:val="en-GB" w:eastAsia="en-US" w:bidi="ar-SA"/>
    </w:rPr>
  </w:style>
  <w:style w:type="character" w:customStyle="1" w:styleId="TALChar">
    <w:name w:val="TAL Char"/>
    <w:link w:val="TAL"/>
    <w:qFormat/>
    <w:rPr>
      <w:rFonts w:ascii="Arial" w:hAnsi="Arial"/>
      <w:sz w:val="18"/>
      <w:lang w:val="en-GB" w:eastAsia="en-US" w:bidi="ar-SA"/>
    </w:rPr>
  </w:style>
  <w:style w:type="character" w:customStyle="1" w:styleId="TACChar">
    <w:name w:val="TAC Char"/>
    <w:link w:val="TAC"/>
    <w:qFormat/>
    <w:rPr>
      <w:rFonts w:ascii="Arial" w:hAnsi="Arial"/>
      <w:sz w:val="18"/>
      <w:lang w:val="en-GB" w:eastAsia="en-US" w:bidi="ar-SA"/>
    </w:rPr>
  </w:style>
  <w:style w:type="character" w:customStyle="1" w:styleId="TAHChar">
    <w:name w:val="TAH Char"/>
    <w:link w:val="TAH"/>
    <w:qFormat/>
    <w:rPr>
      <w:rFonts w:ascii="Arial" w:hAnsi="Arial"/>
      <w:b/>
      <w:sz w:val="18"/>
      <w:lang w:val="en-GB" w:eastAsia="en-US" w:bidi="ar-SA"/>
    </w:rPr>
  </w:style>
  <w:style w:type="paragraph" w:customStyle="1" w:styleId="Guidance">
    <w:name w:val="Guidance"/>
    <w:basedOn w:val="Normal"/>
    <w:rsid w:val="001F47A6"/>
    <w:rPr>
      <w:rFonts w:eastAsia="DengXian"/>
      <w:i/>
      <w:color w:val="0000FF"/>
    </w:rPr>
  </w:style>
  <w:style w:type="character" w:customStyle="1" w:styleId="B1Char">
    <w:name w:val="B1 Char"/>
    <w:link w:val="B1"/>
    <w:qFormat/>
    <w:rsid w:val="006338E6"/>
    <w:rPr>
      <w:rFonts w:ascii="Times New Roman" w:hAnsi="Times New Roman"/>
      <w:lang w:eastAsia="en-US"/>
    </w:rPr>
  </w:style>
  <w:style w:type="character" w:customStyle="1" w:styleId="TFChar">
    <w:name w:val="TF Char"/>
    <w:link w:val="TF"/>
    <w:rsid w:val="006338E6"/>
    <w:rPr>
      <w:rFonts w:ascii="Arial" w:hAnsi="Arial"/>
      <w:b/>
      <w:lang w:eastAsia="en-US"/>
    </w:rPr>
  </w:style>
  <w:style w:type="character" w:customStyle="1" w:styleId="NOChar">
    <w:name w:val="NO Char"/>
    <w:link w:val="NO"/>
    <w:rsid w:val="00CE353C"/>
    <w:rPr>
      <w:rFonts w:ascii="Times New Roman" w:hAnsi="Times New Roman"/>
      <w:lang w:eastAsia="en-US"/>
    </w:rPr>
  </w:style>
  <w:style w:type="character" w:customStyle="1" w:styleId="EditorsNoteChar">
    <w:name w:val="Editor's Note Char"/>
    <w:aliases w:val="EN Char"/>
    <w:link w:val="EditorsNote"/>
    <w:locked/>
    <w:rsid w:val="00A57DBF"/>
    <w:rPr>
      <w:rFonts w:ascii="Times New Roman" w:hAnsi="Times New Roman"/>
      <w:color w:val="FF0000"/>
      <w:lang w:eastAsia="en-US"/>
    </w:rPr>
  </w:style>
  <w:style w:type="character" w:customStyle="1" w:styleId="EXCar">
    <w:name w:val="EX Car"/>
    <w:link w:val="EX"/>
    <w:rsid w:val="00207AA1"/>
    <w:rPr>
      <w:rFonts w:ascii="Times New Roman" w:hAnsi="Times New Roman"/>
      <w:lang w:eastAsia="en-US"/>
    </w:rPr>
  </w:style>
  <w:style w:type="paragraph" w:styleId="ListParagraph">
    <w:name w:val="List Paragraph"/>
    <w:basedOn w:val="Normal"/>
    <w:uiPriority w:val="34"/>
    <w:qFormat/>
    <w:rsid w:val="0013243B"/>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8800949">
      <w:bodyDiv w:val="1"/>
      <w:marLeft w:val="0"/>
      <w:marRight w:val="0"/>
      <w:marTop w:val="0"/>
      <w:marBottom w:val="0"/>
      <w:divBdr>
        <w:top w:val="none" w:sz="0" w:space="0" w:color="auto"/>
        <w:left w:val="none" w:sz="0" w:space="0" w:color="auto"/>
        <w:bottom w:val="none" w:sz="0" w:space="0" w:color="auto"/>
        <w:right w:val="none" w:sz="0" w:space="0" w:color="auto"/>
      </w:divBdr>
    </w:div>
    <w:div w:id="10303105">
      <w:bodyDiv w:val="1"/>
      <w:marLeft w:val="0"/>
      <w:marRight w:val="0"/>
      <w:marTop w:val="0"/>
      <w:marBottom w:val="0"/>
      <w:divBdr>
        <w:top w:val="none" w:sz="0" w:space="0" w:color="auto"/>
        <w:left w:val="none" w:sz="0" w:space="0" w:color="auto"/>
        <w:bottom w:val="none" w:sz="0" w:space="0" w:color="auto"/>
        <w:right w:val="none" w:sz="0" w:space="0" w:color="auto"/>
      </w:divBdr>
    </w:div>
    <w:div w:id="32652727">
      <w:bodyDiv w:val="1"/>
      <w:marLeft w:val="0"/>
      <w:marRight w:val="0"/>
      <w:marTop w:val="0"/>
      <w:marBottom w:val="0"/>
      <w:divBdr>
        <w:top w:val="none" w:sz="0" w:space="0" w:color="auto"/>
        <w:left w:val="none" w:sz="0" w:space="0" w:color="auto"/>
        <w:bottom w:val="none" w:sz="0" w:space="0" w:color="auto"/>
        <w:right w:val="none" w:sz="0" w:space="0" w:color="auto"/>
      </w:divBdr>
    </w:div>
    <w:div w:id="90930536">
      <w:bodyDiv w:val="1"/>
      <w:marLeft w:val="0"/>
      <w:marRight w:val="0"/>
      <w:marTop w:val="0"/>
      <w:marBottom w:val="0"/>
      <w:divBdr>
        <w:top w:val="none" w:sz="0" w:space="0" w:color="auto"/>
        <w:left w:val="none" w:sz="0" w:space="0" w:color="auto"/>
        <w:bottom w:val="none" w:sz="0" w:space="0" w:color="auto"/>
        <w:right w:val="none" w:sz="0" w:space="0" w:color="auto"/>
      </w:divBdr>
    </w:div>
    <w:div w:id="149251294">
      <w:bodyDiv w:val="1"/>
      <w:marLeft w:val="0"/>
      <w:marRight w:val="0"/>
      <w:marTop w:val="0"/>
      <w:marBottom w:val="0"/>
      <w:divBdr>
        <w:top w:val="none" w:sz="0" w:space="0" w:color="auto"/>
        <w:left w:val="none" w:sz="0" w:space="0" w:color="auto"/>
        <w:bottom w:val="none" w:sz="0" w:space="0" w:color="auto"/>
        <w:right w:val="none" w:sz="0" w:space="0" w:color="auto"/>
      </w:divBdr>
    </w:div>
    <w:div w:id="183179780">
      <w:bodyDiv w:val="1"/>
      <w:marLeft w:val="0"/>
      <w:marRight w:val="0"/>
      <w:marTop w:val="0"/>
      <w:marBottom w:val="0"/>
      <w:divBdr>
        <w:top w:val="none" w:sz="0" w:space="0" w:color="auto"/>
        <w:left w:val="none" w:sz="0" w:space="0" w:color="auto"/>
        <w:bottom w:val="none" w:sz="0" w:space="0" w:color="auto"/>
        <w:right w:val="none" w:sz="0" w:space="0" w:color="auto"/>
      </w:divBdr>
    </w:div>
    <w:div w:id="272440301">
      <w:bodyDiv w:val="1"/>
      <w:marLeft w:val="0"/>
      <w:marRight w:val="0"/>
      <w:marTop w:val="0"/>
      <w:marBottom w:val="0"/>
      <w:divBdr>
        <w:top w:val="none" w:sz="0" w:space="0" w:color="auto"/>
        <w:left w:val="none" w:sz="0" w:space="0" w:color="auto"/>
        <w:bottom w:val="none" w:sz="0" w:space="0" w:color="auto"/>
        <w:right w:val="none" w:sz="0" w:space="0" w:color="auto"/>
      </w:divBdr>
    </w:div>
    <w:div w:id="291207436">
      <w:bodyDiv w:val="1"/>
      <w:marLeft w:val="0"/>
      <w:marRight w:val="0"/>
      <w:marTop w:val="0"/>
      <w:marBottom w:val="0"/>
      <w:divBdr>
        <w:top w:val="none" w:sz="0" w:space="0" w:color="auto"/>
        <w:left w:val="none" w:sz="0" w:space="0" w:color="auto"/>
        <w:bottom w:val="none" w:sz="0" w:space="0" w:color="auto"/>
        <w:right w:val="none" w:sz="0" w:space="0" w:color="auto"/>
      </w:divBdr>
    </w:div>
    <w:div w:id="294718773">
      <w:bodyDiv w:val="1"/>
      <w:marLeft w:val="0"/>
      <w:marRight w:val="0"/>
      <w:marTop w:val="0"/>
      <w:marBottom w:val="0"/>
      <w:divBdr>
        <w:top w:val="none" w:sz="0" w:space="0" w:color="auto"/>
        <w:left w:val="none" w:sz="0" w:space="0" w:color="auto"/>
        <w:bottom w:val="none" w:sz="0" w:space="0" w:color="auto"/>
        <w:right w:val="none" w:sz="0" w:space="0" w:color="auto"/>
      </w:divBdr>
    </w:div>
    <w:div w:id="325864402">
      <w:bodyDiv w:val="1"/>
      <w:marLeft w:val="0"/>
      <w:marRight w:val="0"/>
      <w:marTop w:val="0"/>
      <w:marBottom w:val="0"/>
      <w:divBdr>
        <w:top w:val="none" w:sz="0" w:space="0" w:color="auto"/>
        <w:left w:val="none" w:sz="0" w:space="0" w:color="auto"/>
        <w:bottom w:val="none" w:sz="0" w:space="0" w:color="auto"/>
        <w:right w:val="none" w:sz="0" w:space="0" w:color="auto"/>
      </w:divBdr>
    </w:div>
    <w:div w:id="351347057">
      <w:bodyDiv w:val="1"/>
      <w:marLeft w:val="0"/>
      <w:marRight w:val="0"/>
      <w:marTop w:val="0"/>
      <w:marBottom w:val="0"/>
      <w:divBdr>
        <w:top w:val="none" w:sz="0" w:space="0" w:color="auto"/>
        <w:left w:val="none" w:sz="0" w:space="0" w:color="auto"/>
        <w:bottom w:val="none" w:sz="0" w:space="0" w:color="auto"/>
        <w:right w:val="none" w:sz="0" w:space="0" w:color="auto"/>
      </w:divBdr>
    </w:div>
    <w:div w:id="432364024">
      <w:bodyDiv w:val="1"/>
      <w:marLeft w:val="0"/>
      <w:marRight w:val="0"/>
      <w:marTop w:val="0"/>
      <w:marBottom w:val="0"/>
      <w:divBdr>
        <w:top w:val="none" w:sz="0" w:space="0" w:color="auto"/>
        <w:left w:val="none" w:sz="0" w:space="0" w:color="auto"/>
        <w:bottom w:val="none" w:sz="0" w:space="0" w:color="auto"/>
        <w:right w:val="none" w:sz="0" w:space="0" w:color="auto"/>
      </w:divBdr>
    </w:div>
    <w:div w:id="438961526">
      <w:bodyDiv w:val="1"/>
      <w:marLeft w:val="0"/>
      <w:marRight w:val="0"/>
      <w:marTop w:val="0"/>
      <w:marBottom w:val="0"/>
      <w:divBdr>
        <w:top w:val="none" w:sz="0" w:space="0" w:color="auto"/>
        <w:left w:val="none" w:sz="0" w:space="0" w:color="auto"/>
        <w:bottom w:val="none" w:sz="0" w:space="0" w:color="auto"/>
        <w:right w:val="none" w:sz="0" w:space="0" w:color="auto"/>
      </w:divBdr>
    </w:div>
    <w:div w:id="482158572">
      <w:bodyDiv w:val="1"/>
      <w:marLeft w:val="0"/>
      <w:marRight w:val="0"/>
      <w:marTop w:val="0"/>
      <w:marBottom w:val="0"/>
      <w:divBdr>
        <w:top w:val="none" w:sz="0" w:space="0" w:color="auto"/>
        <w:left w:val="none" w:sz="0" w:space="0" w:color="auto"/>
        <w:bottom w:val="none" w:sz="0" w:space="0" w:color="auto"/>
        <w:right w:val="none" w:sz="0" w:space="0" w:color="auto"/>
      </w:divBdr>
    </w:div>
    <w:div w:id="535436763">
      <w:bodyDiv w:val="1"/>
      <w:marLeft w:val="0"/>
      <w:marRight w:val="0"/>
      <w:marTop w:val="0"/>
      <w:marBottom w:val="0"/>
      <w:divBdr>
        <w:top w:val="none" w:sz="0" w:space="0" w:color="auto"/>
        <w:left w:val="none" w:sz="0" w:space="0" w:color="auto"/>
        <w:bottom w:val="none" w:sz="0" w:space="0" w:color="auto"/>
        <w:right w:val="none" w:sz="0" w:space="0" w:color="auto"/>
      </w:divBdr>
    </w:div>
    <w:div w:id="576982564">
      <w:bodyDiv w:val="1"/>
      <w:marLeft w:val="0"/>
      <w:marRight w:val="0"/>
      <w:marTop w:val="0"/>
      <w:marBottom w:val="0"/>
      <w:divBdr>
        <w:top w:val="none" w:sz="0" w:space="0" w:color="auto"/>
        <w:left w:val="none" w:sz="0" w:space="0" w:color="auto"/>
        <w:bottom w:val="none" w:sz="0" w:space="0" w:color="auto"/>
        <w:right w:val="none" w:sz="0" w:space="0" w:color="auto"/>
      </w:divBdr>
    </w:div>
    <w:div w:id="600990770">
      <w:bodyDiv w:val="1"/>
      <w:marLeft w:val="0"/>
      <w:marRight w:val="0"/>
      <w:marTop w:val="0"/>
      <w:marBottom w:val="0"/>
      <w:divBdr>
        <w:top w:val="none" w:sz="0" w:space="0" w:color="auto"/>
        <w:left w:val="none" w:sz="0" w:space="0" w:color="auto"/>
        <w:bottom w:val="none" w:sz="0" w:space="0" w:color="auto"/>
        <w:right w:val="none" w:sz="0" w:space="0" w:color="auto"/>
      </w:divBdr>
    </w:div>
    <w:div w:id="633607719">
      <w:bodyDiv w:val="1"/>
      <w:marLeft w:val="0"/>
      <w:marRight w:val="0"/>
      <w:marTop w:val="0"/>
      <w:marBottom w:val="0"/>
      <w:divBdr>
        <w:top w:val="none" w:sz="0" w:space="0" w:color="auto"/>
        <w:left w:val="none" w:sz="0" w:space="0" w:color="auto"/>
        <w:bottom w:val="none" w:sz="0" w:space="0" w:color="auto"/>
        <w:right w:val="none" w:sz="0" w:space="0" w:color="auto"/>
      </w:divBdr>
    </w:div>
    <w:div w:id="663777610">
      <w:bodyDiv w:val="1"/>
      <w:marLeft w:val="0"/>
      <w:marRight w:val="0"/>
      <w:marTop w:val="0"/>
      <w:marBottom w:val="0"/>
      <w:divBdr>
        <w:top w:val="none" w:sz="0" w:space="0" w:color="auto"/>
        <w:left w:val="none" w:sz="0" w:space="0" w:color="auto"/>
        <w:bottom w:val="none" w:sz="0" w:space="0" w:color="auto"/>
        <w:right w:val="none" w:sz="0" w:space="0" w:color="auto"/>
      </w:divBdr>
    </w:div>
    <w:div w:id="679622277">
      <w:bodyDiv w:val="1"/>
      <w:marLeft w:val="0"/>
      <w:marRight w:val="0"/>
      <w:marTop w:val="0"/>
      <w:marBottom w:val="0"/>
      <w:divBdr>
        <w:top w:val="none" w:sz="0" w:space="0" w:color="auto"/>
        <w:left w:val="none" w:sz="0" w:space="0" w:color="auto"/>
        <w:bottom w:val="none" w:sz="0" w:space="0" w:color="auto"/>
        <w:right w:val="none" w:sz="0" w:space="0" w:color="auto"/>
      </w:divBdr>
    </w:div>
    <w:div w:id="683478687">
      <w:bodyDiv w:val="1"/>
      <w:marLeft w:val="0"/>
      <w:marRight w:val="0"/>
      <w:marTop w:val="0"/>
      <w:marBottom w:val="0"/>
      <w:divBdr>
        <w:top w:val="none" w:sz="0" w:space="0" w:color="auto"/>
        <w:left w:val="none" w:sz="0" w:space="0" w:color="auto"/>
        <w:bottom w:val="none" w:sz="0" w:space="0" w:color="auto"/>
        <w:right w:val="none" w:sz="0" w:space="0" w:color="auto"/>
      </w:divBdr>
    </w:div>
    <w:div w:id="709762568">
      <w:bodyDiv w:val="1"/>
      <w:marLeft w:val="0"/>
      <w:marRight w:val="0"/>
      <w:marTop w:val="0"/>
      <w:marBottom w:val="0"/>
      <w:divBdr>
        <w:top w:val="none" w:sz="0" w:space="0" w:color="auto"/>
        <w:left w:val="none" w:sz="0" w:space="0" w:color="auto"/>
        <w:bottom w:val="none" w:sz="0" w:space="0" w:color="auto"/>
        <w:right w:val="none" w:sz="0" w:space="0" w:color="auto"/>
      </w:divBdr>
    </w:div>
    <w:div w:id="711613645">
      <w:bodyDiv w:val="1"/>
      <w:marLeft w:val="0"/>
      <w:marRight w:val="0"/>
      <w:marTop w:val="0"/>
      <w:marBottom w:val="0"/>
      <w:divBdr>
        <w:top w:val="none" w:sz="0" w:space="0" w:color="auto"/>
        <w:left w:val="none" w:sz="0" w:space="0" w:color="auto"/>
        <w:bottom w:val="none" w:sz="0" w:space="0" w:color="auto"/>
        <w:right w:val="none" w:sz="0" w:space="0" w:color="auto"/>
      </w:divBdr>
    </w:div>
    <w:div w:id="718163204">
      <w:bodyDiv w:val="1"/>
      <w:marLeft w:val="0"/>
      <w:marRight w:val="0"/>
      <w:marTop w:val="0"/>
      <w:marBottom w:val="0"/>
      <w:divBdr>
        <w:top w:val="none" w:sz="0" w:space="0" w:color="auto"/>
        <w:left w:val="none" w:sz="0" w:space="0" w:color="auto"/>
        <w:bottom w:val="none" w:sz="0" w:space="0" w:color="auto"/>
        <w:right w:val="none" w:sz="0" w:space="0" w:color="auto"/>
      </w:divBdr>
    </w:div>
    <w:div w:id="783500359">
      <w:bodyDiv w:val="1"/>
      <w:marLeft w:val="0"/>
      <w:marRight w:val="0"/>
      <w:marTop w:val="0"/>
      <w:marBottom w:val="0"/>
      <w:divBdr>
        <w:top w:val="none" w:sz="0" w:space="0" w:color="auto"/>
        <w:left w:val="none" w:sz="0" w:space="0" w:color="auto"/>
        <w:bottom w:val="none" w:sz="0" w:space="0" w:color="auto"/>
        <w:right w:val="none" w:sz="0" w:space="0" w:color="auto"/>
      </w:divBdr>
    </w:div>
    <w:div w:id="803348707">
      <w:bodyDiv w:val="1"/>
      <w:marLeft w:val="0"/>
      <w:marRight w:val="0"/>
      <w:marTop w:val="0"/>
      <w:marBottom w:val="0"/>
      <w:divBdr>
        <w:top w:val="none" w:sz="0" w:space="0" w:color="auto"/>
        <w:left w:val="none" w:sz="0" w:space="0" w:color="auto"/>
        <w:bottom w:val="none" w:sz="0" w:space="0" w:color="auto"/>
        <w:right w:val="none" w:sz="0" w:space="0" w:color="auto"/>
      </w:divBdr>
    </w:div>
    <w:div w:id="832643504">
      <w:bodyDiv w:val="1"/>
      <w:marLeft w:val="0"/>
      <w:marRight w:val="0"/>
      <w:marTop w:val="0"/>
      <w:marBottom w:val="0"/>
      <w:divBdr>
        <w:top w:val="none" w:sz="0" w:space="0" w:color="auto"/>
        <w:left w:val="none" w:sz="0" w:space="0" w:color="auto"/>
        <w:bottom w:val="none" w:sz="0" w:space="0" w:color="auto"/>
        <w:right w:val="none" w:sz="0" w:space="0" w:color="auto"/>
      </w:divBdr>
    </w:div>
    <w:div w:id="857814017">
      <w:bodyDiv w:val="1"/>
      <w:marLeft w:val="0"/>
      <w:marRight w:val="0"/>
      <w:marTop w:val="0"/>
      <w:marBottom w:val="0"/>
      <w:divBdr>
        <w:top w:val="none" w:sz="0" w:space="0" w:color="auto"/>
        <w:left w:val="none" w:sz="0" w:space="0" w:color="auto"/>
        <w:bottom w:val="none" w:sz="0" w:space="0" w:color="auto"/>
        <w:right w:val="none" w:sz="0" w:space="0" w:color="auto"/>
      </w:divBdr>
    </w:div>
    <w:div w:id="881484557">
      <w:bodyDiv w:val="1"/>
      <w:marLeft w:val="0"/>
      <w:marRight w:val="0"/>
      <w:marTop w:val="0"/>
      <w:marBottom w:val="0"/>
      <w:divBdr>
        <w:top w:val="none" w:sz="0" w:space="0" w:color="auto"/>
        <w:left w:val="none" w:sz="0" w:space="0" w:color="auto"/>
        <w:bottom w:val="none" w:sz="0" w:space="0" w:color="auto"/>
        <w:right w:val="none" w:sz="0" w:space="0" w:color="auto"/>
      </w:divBdr>
    </w:div>
    <w:div w:id="921792631">
      <w:bodyDiv w:val="1"/>
      <w:marLeft w:val="0"/>
      <w:marRight w:val="0"/>
      <w:marTop w:val="0"/>
      <w:marBottom w:val="0"/>
      <w:divBdr>
        <w:top w:val="none" w:sz="0" w:space="0" w:color="auto"/>
        <w:left w:val="none" w:sz="0" w:space="0" w:color="auto"/>
        <w:bottom w:val="none" w:sz="0" w:space="0" w:color="auto"/>
        <w:right w:val="none" w:sz="0" w:space="0" w:color="auto"/>
      </w:divBdr>
    </w:div>
    <w:div w:id="1015569381">
      <w:bodyDiv w:val="1"/>
      <w:marLeft w:val="0"/>
      <w:marRight w:val="0"/>
      <w:marTop w:val="0"/>
      <w:marBottom w:val="0"/>
      <w:divBdr>
        <w:top w:val="none" w:sz="0" w:space="0" w:color="auto"/>
        <w:left w:val="none" w:sz="0" w:space="0" w:color="auto"/>
        <w:bottom w:val="none" w:sz="0" w:space="0" w:color="auto"/>
        <w:right w:val="none" w:sz="0" w:space="0" w:color="auto"/>
      </w:divBdr>
    </w:div>
    <w:div w:id="1063720395">
      <w:bodyDiv w:val="1"/>
      <w:marLeft w:val="0"/>
      <w:marRight w:val="0"/>
      <w:marTop w:val="0"/>
      <w:marBottom w:val="0"/>
      <w:divBdr>
        <w:top w:val="none" w:sz="0" w:space="0" w:color="auto"/>
        <w:left w:val="none" w:sz="0" w:space="0" w:color="auto"/>
        <w:bottom w:val="none" w:sz="0" w:space="0" w:color="auto"/>
        <w:right w:val="none" w:sz="0" w:space="0" w:color="auto"/>
      </w:divBdr>
    </w:div>
    <w:div w:id="1072852261">
      <w:bodyDiv w:val="1"/>
      <w:marLeft w:val="0"/>
      <w:marRight w:val="0"/>
      <w:marTop w:val="0"/>
      <w:marBottom w:val="0"/>
      <w:divBdr>
        <w:top w:val="none" w:sz="0" w:space="0" w:color="auto"/>
        <w:left w:val="none" w:sz="0" w:space="0" w:color="auto"/>
        <w:bottom w:val="none" w:sz="0" w:space="0" w:color="auto"/>
        <w:right w:val="none" w:sz="0" w:space="0" w:color="auto"/>
      </w:divBdr>
    </w:div>
    <w:div w:id="1097168652">
      <w:bodyDiv w:val="1"/>
      <w:marLeft w:val="0"/>
      <w:marRight w:val="0"/>
      <w:marTop w:val="0"/>
      <w:marBottom w:val="0"/>
      <w:divBdr>
        <w:top w:val="none" w:sz="0" w:space="0" w:color="auto"/>
        <w:left w:val="none" w:sz="0" w:space="0" w:color="auto"/>
        <w:bottom w:val="none" w:sz="0" w:space="0" w:color="auto"/>
        <w:right w:val="none" w:sz="0" w:space="0" w:color="auto"/>
      </w:divBdr>
    </w:div>
    <w:div w:id="1128742682">
      <w:bodyDiv w:val="1"/>
      <w:marLeft w:val="0"/>
      <w:marRight w:val="0"/>
      <w:marTop w:val="0"/>
      <w:marBottom w:val="0"/>
      <w:divBdr>
        <w:top w:val="none" w:sz="0" w:space="0" w:color="auto"/>
        <w:left w:val="none" w:sz="0" w:space="0" w:color="auto"/>
        <w:bottom w:val="none" w:sz="0" w:space="0" w:color="auto"/>
        <w:right w:val="none" w:sz="0" w:space="0" w:color="auto"/>
      </w:divBdr>
    </w:div>
    <w:div w:id="1180661135">
      <w:bodyDiv w:val="1"/>
      <w:marLeft w:val="0"/>
      <w:marRight w:val="0"/>
      <w:marTop w:val="0"/>
      <w:marBottom w:val="0"/>
      <w:divBdr>
        <w:top w:val="none" w:sz="0" w:space="0" w:color="auto"/>
        <w:left w:val="none" w:sz="0" w:space="0" w:color="auto"/>
        <w:bottom w:val="none" w:sz="0" w:space="0" w:color="auto"/>
        <w:right w:val="none" w:sz="0" w:space="0" w:color="auto"/>
      </w:divBdr>
    </w:div>
    <w:div w:id="1191845902">
      <w:bodyDiv w:val="1"/>
      <w:marLeft w:val="0"/>
      <w:marRight w:val="0"/>
      <w:marTop w:val="0"/>
      <w:marBottom w:val="0"/>
      <w:divBdr>
        <w:top w:val="none" w:sz="0" w:space="0" w:color="auto"/>
        <w:left w:val="none" w:sz="0" w:space="0" w:color="auto"/>
        <w:bottom w:val="none" w:sz="0" w:space="0" w:color="auto"/>
        <w:right w:val="none" w:sz="0" w:space="0" w:color="auto"/>
      </w:divBdr>
    </w:div>
    <w:div w:id="1235580580">
      <w:bodyDiv w:val="1"/>
      <w:marLeft w:val="0"/>
      <w:marRight w:val="0"/>
      <w:marTop w:val="0"/>
      <w:marBottom w:val="0"/>
      <w:divBdr>
        <w:top w:val="none" w:sz="0" w:space="0" w:color="auto"/>
        <w:left w:val="none" w:sz="0" w:space="0" w:color="auto"/>
        <w:bottom w:val="none" w:sz="0" w:space="0" w:color="auto"/>
        <w:right w:val="none" w:sz="0" w:space="0" w:color="auto"/>
      </w:divBdr>
    </w:div>
    <w:div w:id="1239443737">
      <w:bodyDiv w:val="1"/>
      <w:marLeft w:val="0"/>
      <w:marRight w:val="0"/>
      <w:marTop w:val="0"/>
      <w:marBottom w:val="0"/>
      <w:divBdr>
        <w:top w:val="none" w:sz="0" w:space="0" w:color="auto"/>
        <w:left w:val="none" w:sz="0" w:space="0" w:color="auto"/>
        <w:bottom w:val="none" w:sz="0" w:space="0" w:color="auto"/>
        <w:right w:val="none" w:sz="0" w:space="0" w:color="auto"/>
      </w:divBdr>
    </w:div>
    <w:div w:id="1258558782">
      <w:bodyDiv w:val="1"/>
      <w:marLeft w:val="0"/>
      <w:marRight w:val="0"/>
      <w:marTop w:val="0"/>
      <w:marBottom w:val="0"/>
      <w:divBdr>
        <w:top w:val="none" w:sz="0" w:space="0" w:color="auto"/>
        <w:left w:val="none" w:sz="0" w:space="0" w:color="auto"/>
        <w:bottom w:val="none" w:sz="0" w:space="0" w:color="auto"/>
        <w:right w:val="none" w:sz="0" w:space="0" w:color="auto"/>
      </w:divBdr>
    </w:div>
    <w:div w:id="1266578073">
      <w:bodyDiv w:val="1"/>
      <w:marLeft w:val="0"/>
      <w:marRight w:val="0"/>
      <w:marTop w:val="0"/>
      <w:marBottom w:val="0"/>
      <w:divBdr>
        <w:top w:val="none" w:sz="0" w:space="0" w:color="auto"/>
        <w:left w:val="none" w:sz="0" w:space="0" w:color="auto"/>
        <w:bottom w:val="none" w:sz="0" w:space="0" w:color="auto"/>
        <w:right w:val="none" w:sz="0" w:space="0" w:color="auto"/>
      </w:divBdr>
    </w:div>
    <w:div w:id="1339692757">
      <w:bodyDiv w:val="1"/>
      <w:marLeft w:val="0"/>
      <w:marRight w:val="0"/>
      <w:marTop w:val="0"/>
      <w:marBottom w:val="0"/>
      <w:divBdr>
        <w:top w:val="none" w:sz="0" w:space="0" w:color="auto"/>
        <w:left w:val="none" w:sz="0" w:space="0" w:color="auto"/>
        <w:bottom w:val="none" w:sz="0" w:space="0" w:color="auto"/>
        <w:right w:val="none" w:sz="0" w:space="0" w:color="auto"/>
      </w:divBdr>
    </w:div>
    <w:div w:id="1400714503">
      <w:bodyDiv w:val="1"/>
      <w:marLeft w:val="0"/>
      <w:marRight w:val="0"/>
      <w:marTop w:val="0"/>
      <w:marBottom w:val="0"/>
      <w:divBdr>
        <w:top w:val="none" w:sz="0" w:space="0" w:color="auto"/>
        <w:left w:val="none" w:sz="0" w:space="0" w:color="auto"/>
        <w:bottom w:val="none" w:sz="0" w:space="0" w:color="auto"/>
        <w:right w:val="none" w:sz="0" w:space="0" w:color="auto"/>
      </w:divBdr>
    </w:div>
    <w:div w:id="1421683357">
      <w:bodyDiv w:val="1"/>
      <w:marLeft w:val="0"/>
      <w:marRight w:val="0"/>
      <w:marTop w:val="0"/>
      <w:marBottom w:val="0"/>
      <w:divBdr>
        <w:top w:val="none" w:sz="0" w:space="0" w:color="auto"/>
        <w:left w:val="none" w:sz="0" w:space="0" w:color="auto"/>
        <w:bottom w:val="none" w:sz="0" w:space="0" w:color="auto"/>
        <w:right w:val="none" w:sz="0" w:space="0" w:color="auto"/>
      </w:divBdr>
    </w:div>
    <w:div w:id="1427843139">
      <w:bodyDiv w:val="1"/>
      <w:marLeft w:val="0"/>
      <w:marRight w:val="0"/>
      <w:marTop w:val="0"/>
      <w:marBottom w:val="0"/>
      <w:divBdr>
        <w:top w:val="none" w:sz="0" w:space="0" w:color="auto"/>
        <w:left w:val="none" w:sz="0" w:space="0" w:color="auto"/>
        <w:bottom w:val="none" w:sz="0" w:space="0" w:color="auto"/>
        <w:right w:val="none" w:sz="0" w:space="0" w:color="auto"/>
      </w:divBdr>
    </w:div>
    <w:div w:id="1460955547">
      <w:bodyDiv w:val="1"/>
      <w:marLeft w:val="0"/>
      <w:marRight w:val="0"/>
      <w:marTop w:val="0"/>
      <w:marBottom w:val="0"/>
      <w:divBdr>
        <w:top w:val="none" w:sz="0" w:space="0" w:color="auto"/>
        <w:left w:val="none" w:sz="0" w:space="0" w:color="auto"/>
        <w:bottom w:val="none" w:sz="0" w:space="0" w:color="auto"/>
        <w:right w:val="none" w:sz="0" w:space="0" w:color="auto"/>
      </w:divBdr>
    </w:div>
    <w:div w:id="1636135232">
      <w:bodyDiv w:val="1"/>
      <w:marLeft w:val="0"/>
      <w:marRight w:val="0"/>
      <w:marTop w:val="0"/>
      <w:marBottom w:val="0"/>
      <w:divBdr>
        <w:top w:val="none" w:sz="0" w:space="0" w:color="auto"/>
        <w:left w:val="none" w:sz="0" w:space="0" w:color="auto"/>
        <w:bottom w:val="none" w:sz="0" w:space="0" w:color="auto"/>
        <w:right w:val="none" w:sz="0" w:space="0" w:color="auto"/>
      </w:divBdr>
    </w:div>
    <w:div w:id="1641614155">
      <w:bodyDiv w:val="1"/>
      <w:marLeft w:val="0"/>
      <w:marRight w:val="0"/>
      <w:marTop w:val="0"/>
      <w:marBottom w:val="0"/>
      <w:divBdr>
        <w:top w:val="none" w:sz="0" w:space="0" w:color="auto"/>
        <w:left w:val="none" w:sz="0" w:space="0" w:color="auto"/>
        <w:bottom w:val="none" w:sz="0" w:space="0" w:color="auto"/>
        <w:right w:val="none" w:sz="0" w:space="0" w:color="auto"/>
      </w:divBdr>
    </w:div>
    <w:div w:id="1694648592">
      <w:bodyDiv w:val="1"/>
      <w:marLeft w:val="0"/>
      <w:marRight w:val="0"/>
      <w:marTop w:val="0"/>
      <w:marBottom w:val="0"/>
      <w:divBdr>
        <w:top w:val="none" w:sz="0" w:space="0" w:color="auto"/>
        <w:left w:val="none" w:sz="0" w:space="0" w:color="auto"/>
        <w:bottom w:val="none" w:sz="0" w:space="0" w:color="auto"/>
        <w:right w:val="none" w:sz="0" w:space="0" w:color="auto"/>
      </w:divBdr>
    </w:div>
    <w:div w:id="1715810831">
      <w:bodyDiv w:val="1"/>
      <w:marLeft w:val="0"/>
      <w:marRight w:val="0"/>
      <w:marTop w:val="0"/>
      <w:marBottom w:val="0"/>
      <w:divBdr>
        <w:top w:val="none" w:sz="0" w:space="0" w:color="auto"/>
        <w:left w:val="none" w:sz="0" w:space="0" w:color="auto"/>
        <w:bottom w:val="none" w:sz="0" w:space="0" w:color="auto"/>
        <w:right w:val="none" w:sz="0" w:space="0" w:color="auto"/>
      </w:divBdr>
    </w:div>
    <w:div w:id="1734549808">
      <w:bodyDiv w:val="1"/>
      <w:marLeft w:val="0"/>
      <w:marRight w:val="0"/>
      <w:marTop w:val="0"/>
      <w:marBottom w:val="0"/>
      <w:divBdr>
        <w:top w:val="none" w:sz="0" w:space="0" w:color="auto"/>
        <w:left w:val="none" w:sz="0" w:space="0" w:color="auto"/>
        <w:bottom w:val="none" w:sz="0" w:space="0" w:color="auto"/>
        <w:right w:val="none" w:sz="0" w:space="0" w:color="auto"/>
      </w:divBdr>
    </w:div>
    <w:div w:id="1755932681">
      <w:bodyDiv w:val="1"/>
      <w:marLeft w:val="0"/>
      <w:marRight w:val="0"/>
      <w:marTop w:val="0"/>
      <w:marBottom w:val="0"/>
      <w:divBdr>
        <w:top w:val="none" w:sz="0" w:space="0" w:color="auto"/>
        <w:left w:val="none" w:sz="0" w:space="0" w:color="auto"/>
        <w:bottom w:val="none" w:sz="0" w:space="0" w:color="auto"/>
        <w:right w:val="none" w:sz="0" w:space="0" w:color="auto"/>
      </w:divBdr>
    </w:div>
    <w:div w:id="1757700749">
      <w:bodyDiv w:val="1"/>
      <w:marLeft w:val="0"/>
      <w:marRight w:val="0"/>
      <w:marTop w:val="0"/>
      <w:marBottom w:val="0"/>
      <w:divBdr>
        <w:top w:val="none" w:sz="0" w:space="0" w:color="auto"/>
        <w:left w:val="none" w:sz="0" w:space="0" w:color="auto"/>
        <w:bottom w:val="none" w:sz="0" w:space="0" w:color="auto"/>
        <w:right w:val="none" w:sz="0" w:space="0" w:color="auto"/>
      </w:divBdr>
    </w:div>
    <w:div w:id="1838113217">
      <w:bodyDiv w:val="1"/>
      <w:marLeft w:val="0"/>
      <w:marRight w:val="0"/>
      <w:marTop w:val="0"/>
      <w:marBottom w:val="0"/>
      <w:divBdr>
        <w:top w:val="none" w:sz="0" w:space="0" w:color="auto"/>
        <w:left w:val="none" w:sz="0" w:space="0" w:color="auto"/>
        <w:bottom w:val="none" w:sz="0" w:space="0" w:color="auto"/>
        <w:right w:val="none" w:sz="0" w:space="0" w:color="auto"/>
      </w:divBdr>
    </w:div>
    <w:div w:id="1842697057">
      <w:bodyDiv w:val="1"/>
      <w:marLeft w:val="0"/>
      <w:marRight w:val="0"/>
      <w:marTop w:val="0"/>
      <w:marBottom w:val="0"/>
      <w:divBdr>
        <w:top w:val="none" w:sz="0" w:space="0" w:color="auto"/>
        <w:left w:val="none" w:sz="0" w:space="0" w:color="auto"/>
        <w:bottom w:val="none" w:sz="0" w:space="0" w:color="auto"/>
        <w:right w:val="none" w:sz="0" w:space="0" w:color="auto"/>
      </w:divBdr>
    </w:div>
    <w:div w:id="1865173521">
      <w:bodyDiv w:val="1"/>
      <w:marLeft w:val="0"/>
      <w:marRight w:val="0"/>
      <w:marTop w:val="0"/>
      <w:marBottom w:val="0"/>
      <w:divBdr>
        <w:top w:val="none" w:sz="0" w:space="0" w:color="auto"/>
        <w:left w:val="none" w:sz="0" w:space="0" w:color="auto"/>
        <w:bottom w:val="none" w:sz="0" w:space="0" w:color="auto"/>
        <w:right w:val="none" w:sz="0" w:space="0" w:color="auto"/>
      </w:divBdr>
    </w:div>
    <w:div w:id="1923290370">
      <w:bodyDiv w:val="1"/>
      <w:marLeft w:val="0"/>
      <w:marRight w:val="0"/>
      <w:marTop w:val="0"/>
      <w:marBottom w:val="0"/>
      <w:divBdr>
        <w:top w:val="none" w:sz="0" w:space="0" w:color="auto"/>
        <w:left w:val="none" w:sz="0" w:space="0" w:color="auto"/>
        <w:bottom w:val="none" w:sz="0" w:space="0" w:color="auto"/>
        <w:right w:val="none" w:sz="0" w:space="0" w:color="auto"/>
      </w:divBdr>
    </w:div>
    <w:div w:id="2021926744">
      <w:bodyDiv w:val="1"/>
      <w:marLeft w:val="0"/>
      <w:marRight w:val="0"/>
      <w:marTop w:val="0"/>
      <w:marBottom w:val="0"/>
      <w:divBdr>
        <w:top w:val="none" w:sz="0" w:space="0" w:color="auto"/>
        <w:left w:val="none" w:sz="0" w:space="0" w:color="auto"/>
        <w:bottom w:val="none" w:sz="0" w:space="0" w:color="auto"/>
        <w:right w:val="none" w:sz="0" w:space="0" w:color="auto"/>
      </w:divBdr>
    </w:div>
    <w:div w:id="2029212603">
      <w:bodyDiv w:val="1"/>
      <w:marLeft w:val="0"/>
      <w:marRight w:val="0"/>
      <w:marTop w:val="0"/>
      <w:marBottom w:val="0"/>
      <w:divBdr>
        <w:top w:val="none" w:sz="0" w:space="0" w:color="auto"/>
        <w:left w:val="none" w:sz="0" w:space="0" w:color="auto"/>
        <w:bottom w:val="none" w:sz="0" w:space="0" w:color="auto"/>
        <w:right w:val="none" w:sz="0" w:space="0" w:color="auto"/>
      </w:divBdr>
    </w:div>
    <w:div w:id="2033920477">
      <w:bodyDiv w:val="1"/>
      <w:marLeft w:val="0"/>
      <w:marRight w:val="0"/>
      <w:marTop w:val="0"/>
      <w:marBottom w:val="0"/>
      <w:divBdr>
        <w:top w:val="none" w:sz="0" w:space="0" w:color="auto"/>
        <w:left w:val="none" w:sz="0" w:space="0" w:color="auto"/>
        <w:bottom w:val="none" w:sz="0" w:space="0" w:color="auto"/>
        <w:right w:val="none" w:sz="0" w:space="0" w:color="auto"/>
      </w:divBdr>
    </w:div>
    <w:div w:id="2074157223">
      <w:bodyDiv w:val="1"/>
      <w:marLeft w:val="0"/>
      <w:marRight w:val="0"/>
      <w:marTop w:val="0"/>
      <w:marBottom w:val="0"/>
      <w:divBdr>
        <w:top w:val="none" w:sz="0" w:space="0" w:color="auto"/>
        <w:left w:val="none" w:sz="0" w:space="0" w:color="auto"/>
        <w:bottom w:val="none" w:sz="0" w:space="0" w:color="auto"/>
        <w:right w:val="none" w:sz="0" w:space="0" w:color="auto"/>
      </w:divBdr>
    </w:div>
    <w:div w:id="20848319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hyperlink" Target="https://spec.openapis.org/oas/v3.0.0" TargetMode="External"/><Relationship Id="rId12" Type="http://schemas.openxmlformats.org/officeDocument/2006/relationships/header" Target="header1.xml"/><Relationship Id="rId2" Type="http://schemas.openxmlformats.org/officeDocument/2006/relationships/styles" Target="styles.xml"/><Relationship Id="rId1" Type="http://schemas.microsoft.com/office/2006/relationships/keyMapCustomizations" Target="customizations.xml"/><Relationship Id="rId6" Type="http://schemas.openxmlformats.org/officeDocument/2006/relationships/endnotes" Target="endnotes.xml"/><Relationship Id="rId11" Type="http://schemas.openxmlformats.org/officeDocument/2006/relationships/package" Target="embeddings/Microsoft_Visio_Drawing1.vsdx"/><Relationship Id="rId5" Type="http://schemas.openxmlformats.org/officeDocument/2006/relationships/footnotes" Target="footnotes.xml"/><Relationship Id="rId15" Type="http://schemas.openxmlformats.org/officeDocument/2006/relationships/theme" Target="theme/theme1.xml"/><Relationship Id="rId10" Type="http://schemas.openxmlformats.org/officeDocument/2006/relationships/image" Target="media/image2.emf"/><Relationship Id="rId4" Type="http://schemas.openxmlformats.org/officeDocument/2006/relationships/webSettings" Target="webSettings.xml"/><Relationship Id="rId9" Type="http://schemas.openxmlformats.org/officeDocument/2006/relationships/package" Target="embeddings/Microsoft_Visio_Drawing.vsdx"/><Relationship Id="rId14"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haojij\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3gpp_70.dot</Template>
  <TotalTime>5</TotalTime>
  <Pages>5</Pages>
  <Words>1347</Words>
  <Characters>7678</Characters>
  <Application>Microsoft Office Word</Application>
  <DocSecurity>0</DocSecurity>
  <Lines>63</Lines>
  <Paragraphs>18</Paragraphs>
  <ScaleCrop>false</ScaleCrop>
  <HeadingPairs>
    <vt:vector size="2" baseType="variant">
      <vt:variant>
        <vt:lpstr>Title</vt:lpstr>
      </vt:variant>
      <vt:variant>
        <vt:i4>1</vt:i4>
      </vt:variant>
    </vt:vector>
  </HeadingPairs>
  <TitlesOfParts>
    <vt:vector size="1" baseType="lpstr">
      <vt:lpstr>3GPP Change Request</vt:lpstr>
    </vt:vector>
  </TitlesOfParts>
  <Company>3GPP Support Team</Company>
  <LinksUpToDate>false</LinksUpToDate>
  <CharactersWithSpaces>900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Michael Sanders, John M Meredith</dc:creator>
  <cp:keywords/>
  <dc:description/>
  <cp:lastModifiedBy>Nokiar2</cp:lastModifiedBy>
  <cp:revision>2</cp:revision>
  <cp:lastPrinted>1899-12-31T23:00:00Z</cp:lastPrinted>
  <dcterms:created xsi:type="dcterms:W3CDTF">2022-01-18T14:57:00Z</dcterms:created>
  <dcterms:modified xsi:type="dcterms:W3CDTF">2022-01-18T14: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ies>
</file>